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087479" w14:textId="5374C33C" w:rsidR="00364E72" w:rsidRDefault="00364E72">
      <w:pPr>
        <w:rPr>
          <w:b/>
          <w:bCs/>
        </w:rPr>
      </w:pPr>
      <w:r w:rsidRPr="00364E72">
        <w:rPr>
          <w:b/>
          <w:bCs/>
        </w:rPr>
        <w:t>CAPSTONE PROJECT 1 PART 3</w:t>
      </w:r>
    </w:p>
    <w:p w14:paraId="6BAA6675" w14:textId="77777777" w:rsidR="00364E72" w:rsidRDefault="00364E72">
      <w:pPr>
        <w:rPr>
          <w:b/>
          <w:bCs/>
        </w:rPr>
      </w:pPr>
    </w:p>
    <w:p w14:paraId="6A377593" w14:textId="7DD608B6" w:rsidR="00364E72" w:rsidRDefault="00364E72">
      <w:pPr>
        <w:rPr>
          <w:b/>
          <w:bCs/>
        </w:rPr>
      </w:pPr>
      <w:r>
        <w:rPr>
          <w:b/>
          <w:bCs/>
        </w:rPr>
        <w:t>QUESTION NO: 1</w:t>
      </w:r>
    </w:p>
    <w:p w14:paraId="118C39EE" w14:textId="2FC80AD6" w:rsidR="00364E72" w:rsidRPr="00364E72" w:rsidRDefault="00364E72" w:rsidP="00364E72">
      <w:pPr>
        <w:pStyle w:val="ListParagraph"/>
        <w:numPr>
          <w:ilvl w:val="0"/>
          <w:numId w:val="3"/>
        </w:numPr>
      </w:pPr>
      <w:r>
        <w:t xml:space="preserve"> </w:t>
      </w:r>
      <w:r w:rsidRPr="00364E72">
        <w:t>FUNTIONAL REQUIREMENTS</w:t>
      </w:r>
    </w:p>
    <w:tbl>
      <w:tblPr>
        <w:tblStyle w:val="TableGrid"/>
        <w:tblW w:w="9357" w:type="dxa"/>
        <w:tblInd w:w="137" w:type="dxa"/>
        <w:tblLook w:val="04A0" w:firstRow="1" w:lastRow="0" w:firstColumn="1" w:lastColumn="0" w:noHBand="0" w:noVBand="1"/>
      </w:tblPr>
      <w:tblGrid>
        <w:gridCol w:w="1837"/>
        <w:gridCol w:w="2575"/>
        <w:gridCol w:w="4945"/>
      </w:tblGrid>
      <w:tr w:rsidR="00364E72" w14:paraId="5CEEDD90" w14:textId="77777777" w:rsidTr="00364E72">
        <w:trPr>
          <w:trHeight w:val="943"/>
        </w:trPr>
        <w:tc>
          <w:tcPr>
            <w:tcW w:w="1701" w:type="dxa"/>
          </w:tcPr>
          <w:p w14:paraId="162D9C7D" w14:textId="77777777" w:rsidR="00364E72" w:rsidRPr="00364E72" w:rsidRDefault="00364E72">
            <w:pPr>
              <w:rPr>
                <w:b/>
                <w:bCs/>
              </w:rPr>
            </w:pPr>
          </w:p>
          <w:p w14:paraId="412DAB05" w14:textId="4CD176DD" w:rsidR="00364E72" w:rsidRPr="00364E72" w:rsidRDefault="00364E72">
            <w:pPr>
              <w:rPr>
                <w:b/>
                <w:bCs/>
              </w:rPr>
            </w:pPr>
            <w:r w:rsidRPr="00364E72">
              <w:rPr>
                <w:b/>
                <w:bCs/>
              </w:rPr>
              <w:t>REQUIREMENT ID</w:t>
            </w:r>
          </w:p>
        </w:tc>
        <w:tc>
          <w:tcPr>
            <w:tcW w:w="2597" w:type="dxa"/>
          </w:tcPr>
          <w:p w14:paraId="4FF9B4E9" w14:textId="77777777" w:rsidR="00364E72" w:rsidRPr="00364E72" w:rsidRDefault="00364E72">
            <w:pPr>
              <w:rPr>
                <w:b/>
                <w:bCs/>
              </w:rPr>
            </w:pPr>
          </w:p>
          <w:p w14:paraId="1006BD9B" w14:textId="68A355EC" w:rsidR="00364E72" w:rsidRPr="00364E72" w:rsidRDefault="00364E72">
            <w:pPr>
              <w:rPr>
                <w:b/>
                <w:bCs/>
              </w:rPr>
            </w:pPr>
            <w:r w:rsidRPr="00364E72">
              <w:rPr>
                <w:b/>
                <w:bCs/>
              </w:rPr>
              <w:t xml:space="preserve">REQUIREMENT NAME </w:t>
            </w:r>
          </w:p>
        </w:tc>
        <w:tc>
          <w:tcPr>
            <w:tcW w:w="5059" w:type="dxa"/>
          </w:tcPr>
          <w:p w14:paraId="52272C69" w14:textId="77777777" w:rsidR="00364E72" w:rsidRPr="00364E72" w:rsidRDefault="00364E72">
            <w:pPr>
              <w:rPr>
                <w:b/>
                <w:bCs/>
              </w:rPr>
            </w:pPr>
          </w:p>
          <w:p w14:paraId="6DA48E2A" w14:textId="1FF005BC" w:rsidR="00364E72" w:rsidRPr="00364E72" w:rsidRDefault="00364E72">
            <w:pPr>
              <w:rPr>
                <w:b/>
                <w:bCs/>
              </w:rPr>
            </w:pPr>
            <w:r w:rsidRPr="00364E72">
              <w:rPr>
                <w:b/>
                <w:bCs/>
              </w:rPr>
              <w:t xml:space="preserve">DESCRIPTION </w:t>
            </w:r>
          </w:p>
        </w:tc>
      </w:tr>
      <w:tr w:rsidR="00364E72" w14:paraId="40716B0D" w14:textId="77777777" w:rsidTr="00364E72">
        <w:trPr>
          <w:trHeight w:val="943"/>
        </w:trPr>
        <w:tc>
          <w:tcPr>
            <w:tcW w:w="1701" w:type="dxa"/>
          </w:tcPr>
          <w:p w14:paraId="577B531F" w14:textId="77777777" w:rsidR="00364E72" w:rsidRDefault="00364E72"/>
          <w:p w14:paraId="644FA73F" w14:textId="77777777" w:rsidR="00364E72" w:rsidRDefault="00364E72">
            <w:r>
              <w:t>FR001</w:t>
            </w:r>
          </w:p>
          <w:p w14:paraId="52B6C457" w14:textId="665C0343" w:rsidR="00364E72" w:rsidRDefault="00364E72"/>
        </w:tc>
        <w:tc>
          <w:tcPr>
            <w:tcW w:w="2597" w:type="dxa"/>
          </w:tcPr>
          <w:p w14:paraId="03BC0AA6" w14:textId="77777777" w:rsidR="00364E72" w:rsidRDefault="00364E72"/>
          <w:p w14:paraId="48970E14" w14:textId="38D39BF0" w:rsidR="00364E72" w:rsidRDefault="00364E72">
            <w:r>
              <w:t>REGISTRATION</w:t>
            </w:r>
          </w:p>
        </w:tc>
        <w:tc>
          <w:tcPr>
            <w:tcW w:w="5059" w:type="dxa"/>
          </w:tcPr>
          <w:p w14:paraId="2E0B8EB8" w14:textId="77777777" w:rsidR="00364E72" w:rsidRDefault="00364E72"/>
          <w:p w14:paraId="6603F240" w14:textId="515AEE33" w:rsidR="00364E72" w:rsidRDefault="00364E72">
            <w:r>
              <w:t xml:space="preserve">THE USER SHOULD BE EASILY </w:t>
            </w:r>
            <w:r w:rsidR="00240C5D">
              <w:t>GET REGISTER INTO APPLICATION</w:t>
            </w:r>
          </w:p>
        </w:tc>
      </w:tr>
      <w:tr w:rsidR="00364E72" w14:paraId="72B91F12" w14:textId="77777777" w:rsidTr="00364E72">
        <w:trPr>
          <w:trHeight w:val="981"/>
        </w:trPr>
        <w:tc>
          <w:tcPr>
            <w:tcW w:w="1701" w:type="dxa"/>
          </w:tcPr>
          <w:p w14:paraId="3F2E7C12" w14:textId="77777777" w:rsidR="00364E72" w:rsidRDefault="00364E72"/>
          <w:p w14:paraId="5A24977B" w14:textId="03098FBC" w:rsidR="00364E72" w:rsidRDefault="00364E72">
            <w:r>
              <w:t>FR002</w:t>
            </w:r>
          </w:p>
        </w:tc>
        <w:tc>
          <w:tcPr>
            <w:tcW w:w="2597" w:type="dxa"/>
          </w:tcPr>
          <w:p w14:paraId="1ED05865" w14:textId="77777777" w:rsidR="00364E72" w:rsidRDefault="00364E72"/>
          <w:p w14:paraId="48D427A5" w14:textId="725421E4" w:rsidR="00240C5D" w:rsidRDefault="00240C5D">
            <w:r>
              <w:t>LOGIN</w:t>
            </w:r>
          </w:p>
        </w:tc>
        <w:tc>
          <w:tcPr>
            <w:tcW w:w="5059" w:type="dxa"/>
          </w:tcPr>
          <w:p w14:paraId="217F2E8D" w14:textId="77777777" w:rsidR="00364E72" w:rsidRDefault="00364E72"/>
          <w:p w14:paraId="0E01B63E" w14:textId="2870F4E5" w:rsidR="00240C5D" w:rsidRDefault="00240C5D">
            <w:r>
              <w:t>THE USER SHOULD EASILY ABLE TO LOGIN INTO APPLICATION</w:t>
            </w:r>
          </w:p>
        </w:tc>
      </w:tr>
      <w:tr w:rsidR="00364E72" w14:paraId="41C112B8" w14:textId="77777777" w:rsidTr="00364E72">
        <w:trPr>
          <w:trHeight w:val="943"/>
        </w:trPr>
        <w:tc>
          <w:tcPr>
            <w:tcW w:w="1701" w:type="dxa"/>
          </w:tcPr>
          <w:p w14:paraId="2AFE3571" w14:textId="77777777" w:rsidR="00364E72" w:rsidRDefault="00364E72"/>
          <w:p w14:paraId="42E9D85F" w14:textId="469F7356" w:rsidR="00364E72" w:rsidRDefault="00364E72">
            <w:r>
              <w:t>FR003</w:t>
            </w:r>
          </w:p>
        </w:tc>
        <w:tc>
          <w:tcPr>
            <w:tcW w:w="2597" w:type="dxa"/>
          </w:tcPr>
          <w:p w14:paraId="26FCB5EA" w14:textId="77777777" w:rsidR="00364E72" w:rsidRDefault="00364E72"/>
          <w:p w14:paraId="201E7E78" w14:textId="2C7C0C21" w:rsidR="00240C5D" w:rsidRDefault="00240C5D">
            <w:r>
              <w:t>SEARCH</w:t>
            </w:r>
          </w:p>
        </w:tc>
        <w:tc>
          <w:tcPr>
            <w:tcW w:w="5059" w:type="dxa"/>
          </w:tcPr>
          <w:p w14:paraId="07242E70" w14:textId="77777777" w:rsidR="00364E72" w:rsidRDefault="00364E72"/>
          <w:p w14:paraId="4CE67FC9" w14:textId="4ACE0781" w:rsidR="00240C5D" w:rsidRDefault="00240C5D">
            <w:r>
              <w:t>THE USER SHOULD EASILY SEARCH THE PRODUCTS BY SEARCH OPTION.</w:t>
            </w:r>
          </w:p>
        </w:tc>
      </w:tr>
      <w:tr w:rsidR="00364E72" w14:paraId="620AEE4A" w14:textId="77777777" w:rsidTr="00364E72">
        <w:trPr>
          <w:trHeight w:val="943"/>
        </w:trPr>
        <w:tc>
          <w:tcPr>
            <w:tcW w:w="1701" w:type="dxa"/>
          </w:tcPr>
          <w:p w14:paraId="3E08A5DF" w14:textId="77777777" w:rsidR="00364E72" w:rsidRDefault="00364E72"/>
          <w:p w14:paraId="2B612FC2" w14:textId="77777777" w:rsidR="00364E72" w:rsidRDefault="00364E72">
            <w:r>
              <w:t>FR004</w:t>
            </w:r>
          </w:p>
          <w:p w14:paraId="26F7E860" w14:textId="3A40C3A9" w:rsidR="00364E72" w:rsidRDefault="00364E72"/>
        </w:tc>
        <w:tc>
          <w:tcPr>
            <w:tcW w:w="2597" w:type="dxa"/>
          </w:tcPr>
          <w:p w14:paraId="567C8337" w14:textId="77777777" w:rsidR="00240C5D" w:rsidRDefault="00240C5D"/>
          <w:p w14:paraId="0F9A61F3" w14:textId="7E20132C" w:rsidR="00240C5D" w:rsidRDefault="00240C5D">
            <w:r>
              <w:t xml:space="preserve">UPLOAD </w:t>
            </w:r>
          </w:p>
        </w:tc>
        <w:tc>
          <w:tcPr>
            <w:tcW w:w="5059" w:type="dxa"/>
          </w:tcPr>
          <w:p w14:paraId="7D662E44" w14:textId="77777777" w:rsidR="00364E72" w:rsidRDefault="00364E72"/>
          <w:p w14:paraId="30AC6E29" w14:textId="48DDE50A" w:rsidR="00240C5D" w:rsidRDefault="00240C5D">
            <w:r>
              <w:t>THE MANUFACTURE SHOULD ABLE TO UPLOAD ALL THE PRODUCTS IN THE APPLICATION</w:t>
            </w:r>
          </w:p>
        </w:tc>
      </w:tr>
      <w:tr w:rsidR="00364E72" w14:paraId="6F356672" w14:textId="77777777" w:rsidTr="00364E72">
        <w:trPr>
          <w:trHeight w:val="943"/>
        </w:trPr>
        <w:tc>
          <w:tcPr>
            <w:tcW w:w="1701" w:type="dxa"/>
          </w:tcPr>
          <w:p w14:paraId="0DB96D83" w14:textId="77777777" w:rsidR="00364E72" w:rsidRDefault="00364E72"/>
          <w:p w14:paraId="58646D17" w14:textId="3101C75E" w:rsidR="00364E72" w:rsidRDefault="00364E72">
            <w:r>
              <w:t>FR005</w:t>
            </w:r>
          </w:p>
        </w:tc>
        <w:tc>
          <w:tcPr>
            <w:tcW w:w="2597" w:type="dxa"/>
          </w:tcPr>
          <w:p w14:paraId="757BA29D" w14:textId="77777777" w:rsidR="00364E72" w:rsidRDefault="00364E72"/>
          <w:p w14:paraId="1FB9EDE3" w14:textId="39E7FCC0" w:rsidR="00240C5D" w:rsidRDefault="00240C5D">
            <w:r>
              <w:t xml:space="preserve">DISPLAY </w:t>
            </w:r>
          </w:p>
        </w:tc>
        <w:tc>
          <w:tcPr>
            <w:tcW w:w="5059" w:type="dxa"/>
          </w:tcPr>
          <w:p w14:paraId="6563A4AA" w14:textId="77777777" w:rsidR="00364E72" w:rsidRDefault="00364E72"/>
          <w:p w14:paraId="3AE7F1D6" w14:textId="1C39D72B" w:rsidR="00240C5D" w:rsidRDefault="00240C5D">
            <w:r>
              <w:t>USER SHOULD ABLE TO SEE THE OFFERS AND DISCOUNT IN THE APPLICATION</w:t>
            </w:r>
          </w:p>
        </w:tc>
      </w:tr>
      <w:tr w:rsidR="00364E72" w14:paraId="3F7D8E0D" w14:textId="77777777" w:rsidTr="00364E72">
        <w:trPr>
          <w:trHeight w:val="943"/>
        </w:trPr>
        <w:tc>
          <w:tcPr>
            <w:tcW w:w="1701" w:type="dxa"/>
          </w:tcPr>
          <w:p w14:paraId="3372F3DD" w14:textId="77777777" w:rsidR="00364E72" w:rsidRDefault="00364E72" w:rsidP="00995586"/>
          <w:p w14:paraId="5841FE99" w14:textId="40732D3C" w:rsidR="00364E72" w:rsidRDefault="00364E72" w:rsidP="00995586">
            <w:r>
              <w:t>FR006</w:t>
            </w:r>
          </w:p>
        </w:tc>
        <w:tc>
          <w:tcPr>
            <w:tcW w:w="2597" w:type="dxa"/>
          </w:tcPr>
          <w:p w14:paraId="0DFB5884" w14:textId="77777777" w:rsidR="00364E72" w:rsidRDefault="00364E72" w:rsidP="00995586"/>
          <w:p w14:paraId="76D11A3B" w14:textId="1F3141A2" w:rsidR="00240C5D" w:rsidRDefault="00240C5D" w:rsidP="00995586">
            <w:r>
              <w:t xml:space="preserve">ADD TO CART </w:t>
            </w:r>
          </w:p>
        </w:tc>
        <w:tc>
          <w:tcPr>
            <w:tcW w:w="5059" w:type="dxa"/>
          </w:tcPr>
          <w:p w14:paraId="51835E33" w14:textId="77777777" w:rsidR="00364E72" w:rsidRDefault="00364E72" w:rsidP="00995586"/>
          <w:p w14:paraId="4EE843CA" w14:textId="5839B57A" w:rsidR="00240C5D" w:rsidRDefault="00240C5D" w:rsidP="00995586">
            <w:r>
              <w:t>USER SHOULD ABLE TO KEEP PRODUCTS IN WISH LIST .</w:t>
            </w:r>
          </w:p>
        </w:tc>
      </w:tr>
      <w:tr w:rsidR="00364E72" w14:paraId="67BE4992" w14:textId="77777777" w:rsidTr="00364E72">
        <w:trPr>
          <w:trHeight w:val="943"/>
        </w:trPr>
        <w:tc>
          <w:tcPr>
            <w:tcW w:w="1701" w:type="dxa"/>
          </w:tcPr>
          <w:p w14:paraId="640AAFC4" w14:textId="77777777" w:rsidR="00364E72" w:rsidRDefault="00364E72" w:rsidP="00995586"/>
          <w:p w14:paraId="4EBF5141" w14:textId="5C49101D" w:rsidR="00364E72" w:rsidRDefault="00364E72" w:rsidP="00995586">
            <w:r>
              <w:t>FR007</w:t>
            </w:r>
          </w:p>
        </w:tc>
        <w:tc>
          <w:tcPr>
            <w:tcW w:w="2597" w:type="dxa"/>
          </w:tcPr>
          <w:p w14:paraId="02A8A7AE" w14:textId="77777777" w:rsidR="00364E72" w:rsidRDefault="00364E72" w:rsidP="00995586"/>
          <w:p w14:paraId="1C9CFDDC" w14:textId="2771DD4D" w:rsidR="00240C5D" w:rsidRDefault="00240C5D" w:rsidP="00995586">
            <w:r>
              <w:t>PAYMENT</w:t>
            </w:r>
          </w:p>
        </w:tc>
        <w:tc>
          <w:tcPr>
            <w:tcW w:w="5059" w:type="dxa"/>
          </w:tcPr>
          <w:p w14:paraId="7A699A57" w14:textId="77777777" w:rsidR="00364E72" w:rsidRDefault="00364E72" w:rsidP="00995586"/>
          <w:p w14:paraId="4DC3B331" w14:textId="197F8E90" w:rsidR="00240C5D" w:rsidRDefault="00240C5D" w:rsidP="00995586">
            <w:r>
              <w:t>USER SHOULD ABLE TO PAY BY ALL CARDS,UPI,BANK TRANSFER AND (COD)</w:t>
            </w:r>
          </w:p>
        </w:tc>
      </w:tr>
      <w:tr w:rsidR="00364E72" w14:paraId="7BE8A9FA" w14:textId="77777777" w:rsidTr="00364E72">
        <w:trPr>
          <w:trHeight w:val="981"/>
        </w:trPr>
        <w:tc>
          <w:tcPr>
            <w:tcW w:w="1701" w:type="dxa"/>
          </w:tcPr>
          <w:p w14:paraId="53363715" w14:textId="77777777" w:rsidR="00364E72" w:rsidRDefault="00364E72" w:rsidP="00995586"/>
          <w:p w14:paraId="0A196007" w14:textId="57E3B96D" w:rsidR="00364E72" w:rsidRDefault="00364E72" w:rsidP="00995586">
            <w:r>
              <w:t>FR008</w:t>
            </w:r>
          </w:p>
        </w:tc>
        <w:tc>
          <w:tcPr>
            <w:tcW w:w="2597" w:type="dxa"/>
          </w:tcPr>
          <w:p w14:paraId="2FF1A262" w14:textId="77777777" w:rsidR="00364E72" w:rsidRDefault="00364E72" w:rsidP="00995586"/>
          <w:p w14:paraId="0A8594EF" w14:textId="5F7E77D1" w:rsidR="00240C5D" w:rsidRDefault="00240C5D" w:rsidP="00995586">
            <w:r>
              <w:t>EMAIL CONFORMATION</w:t>
            </w:r>
          </w:p>
        </w:tc>
        <w:tc>
          <w:tcPr>
            <w:tcW w:w="5059" w:type="dxa"/>
          </w:tcPr>
          <w:p w14:paraId="0B047679" w14:textId="77777777" w:rsidR="00364E72" w:rsidRDefault="00364E72" w:rsidP="00995586"/>
          <w:p w14:paraId="41AF44A1" w14:textId="3A978BD8" w:rsidR="000801A5" w:rsidRDefault="000801A5" w:rsidP="00995586">
            <w:r>
              <w:t>USER SHOULD GET EMAIL CONFORMATION ABOUT THE PRODUCT AND PAYMENT.</w:t>
            </w:r>
          </w:p>
        </w:tc>
      </w:tr>
      <w:tr w:rsidR="00364E72" w14:paraId="3B7DA1E0" w14:textId="77777777" w:rsidTr="00364E72">
        <w:trPr>
          <w:trHeight w:val="943"/>
        </w:trPr>
        <w:tc>
          <w:tcPr>
            <w:tcW w:w="1701" w:type="dxa"/>
          </w:tcPr>
          <w:p w14:paraId="72F60424" w14:textId="77777777" w:rsidR="00364E72" w:rsidRDefault="00364E72" w:rsidP="00995586"/>
          <w:p w14:paraId="27CDE5B1" w14:textId="64942362" w:rsidR="00364E72" w:rsidRDefault="00364E72" w:rsidP="00995586">
            <w:r>
              <w:t>FR009</w:t>
            </w:r>
          </w:p>
        </w:tc>
        <w:tc>
          <w:tcPr>
            <w:tcW w:w="2597" w:type="dxa"/>
          </w:tcPr>
          <w:p w14:paraId="489F214D" w14:textId="77777777" w:rsidR="00364E72" w:rsidRDefault="00364E72" w:rsidP="00995586"/>
          <w:p w14:paraId="20F1732C" w14:textId="0BBBE415" w:rsidR="000801A5" w:rsidRDefault="000801A5" w:rsidP="00995586">
            <w:r>
              <w:t>TRACK DELIVERY</w:t>
            </w:r>
          </w:p>
        </w:tc>
        <w:tc>
          <w:tcPr>
            <w:tcW w:w="5059" w:type="dxa"/>
          </w:tcPr>
          <w:p w14:paraId="721F9C32" w14:textId="77777777" w:rsidR="00364E72" w:rsidRDefault="00364E72" w:rsidP="00995586"/>
          <w:p w14:paraId="69DC177A" w14:textId="52B5A726" w:rsidR="000801A5" w:rsidRDefault="000801A5" w:rsidP="00995586">
            <w:r>
              <w:t>USER CAN ABLE TO TRACK THE DILIVERY OF PRODUCT.</w:t>
            </w:r>
          </w:p>
        </w:tc>
      </w:tr>
      <w:tr w:rsidR="00364E72" w14:paraId="709F3720" w14:textId="77777777" w:rsidTr="00364E72">
        <w:trPr>
          <w:trHeight w:val="943"/>
        </w:trPr>
        <w:tc>
          <w:tcPr>
            <w:tcW w:w="1701" w:type="dxa"/>
          </w:tcPr>
          <w:p w14:paraId="011058E5" w14:textId="77777777" w:rsidR="00364E72" w:rsidRDefault="00364E72" w:rsidP="00995586"/>
          <w:p w14:paraId="5DB7E032" w14:textId="072B0605" w:rsidR="00364E72" w:rsidRDefault="00364E72" w:rsidP="00995586">
            <w:r>
              <w:t>FR010</w:t>
            </w:r>
          </w:p>
        </w:tc>
        <w:tc>
          <w:tcPr>
            <w:tcW w:w="2597" w:type="dxa"/>
          </w:tcPr>
          <w:p w14:paraId="56CE30DB" w14:textId="77777777" w:rsidR="00364E72" w:rsidRDefault="00364E72" w:rsidP="00995586"/>
          <w:p w14:paraId="7220C57D" w14:textId="18631D4A" w:rsidR="000801A5" w:rsidRDefault="000801A5" w:rsidP="00995586">
            <w:r>
              <w:t>GET DETAILS (or) INFO</w:t>
            </w:r>
          </w:p>
        </w:tc>
        <w:tc>
          <w:tcPr>
            <w:tcW w:w="5059" w:type="dxa"/>
          </w:tcPr>
          <w:p w14:paraId="6F82C744" w14:textId="77777777" w:rsidR="00364E72" w:rsidRDefault="00364E72" w:rsidP="00995586"/>
          <w:p w14:paraId="6E4538C1" w14:textId="5347FCD9" w:rsidR="000801A5" w:rsidRDefault="000801A5" w:rsidP="00995586">
            <w:r>
              <w:t xml:space="preserve">USER SHOULD ABLE TO GET DETAILS ABOUT THE PRODUCT </w:t>
            </w:r>
          </w:p>
        </w:tc>
      </w:tr>
    </w:tbl>
    <w:p w14:paraId="1EF92D0D" w14:textId="77777777" w:rsidR="00364E72" w:rsidRDefault="00364E72"/>
    <w:p w14:paraId="52C0638B" w14:textId="77777777" w:rsidR="000801A5" w:rsidRDefault="000801A5"/>
    <w:p w14:paraId="546010A6" w14:textId="65361072" w:rsidR="000801A5" w:rsidRDefault="000801A5" w:rsidP="000801A5">
      <w:pPr>
        <w:pStyle w:val="ListParagraph"/>
        <w:numPr>
          <w:ilvl w:val="0"/>
          <w:numId w:val="3"/>
        </w:numPr>
        <w:rPr>
          <w:b/>
          <w:bCs/>
        </w:rPr>
      </w:pPr>
      <w:r w:rsidRPr="000801A5">
        <w:rPr>
          <w:b/>
          <w:bCs/>
        </w:rPr>
        <w:t>NONFUNCTIONAL REQUIREMENT.</w:t>
      </w:r>
    </w:p>
    <w:tbl>
      <w:tblPr>
        <w:tblStyle w:val="TableGrid"/>
        <w:tblW w:w="10158" w:type="dxa"/>
        <w:tblInd w:w="421" w:type="dxa"/>
        <w:tblLook w:val="04A0" w:firstRow="1" w:lastRow="0" w:firstColumn="1" w:lastColumn="0" w:noHBand="0" w:noVBand="1"/>
      </w:tblPr>
      <w:tblGrid>
        <w:gridCol w:w="1837"/>
        <w:gridCol w:w="2273"/>
        <w:gridCol w:w="5387"/>
        <w:gridCol w:w="661"/>
      </w:tblGrid>
      <w:tr w:rsidR="000801A5" w14:paraId="613026B2" w14:textId="77777777" w:rsidTr="00BC1017">
        <w:trPr>
          <w:gridAfter w:val="1"/>
          <w:wAfter w:w="661" w:type="dxa"/>
          <w:trHeight w:val="1076"/>
        </w:trPr>
        <w:tc>
          <w:tcPr>
            <w:tcW w:w="1837" w:type="dxa"/>
          </w:tcPr>
          <w:p w14:paraId="0FE823B9" w14:textId="77777777" w:rsidR="000801A5" w:rsidRDefault="000801A5" w:rsidP="000801A5">
            <w:pPr>
              <w:rPr>
                <w:b/>
                <w:bCs/>
              </w:rPr>
            </w:pPr>
            <w:r>
              <w:rPr>
                <w:b/>
                <w:bCs/>
              </w:rPr>
              <w:t>REQUIREMENT</w:t>
            </w:r>
          </w:p>
          <w:p w14:paraId="1C153C36" w14:textId="7554BE1B" w:rsidR="000801A5" w:rsidRDefault="000801A5" w:rsidP="000801A5">
            <w:pPr>
              <w:rPr>
                <w:b/>
                <w:bCs/>
              </w:rPr>
            </w:pPr>
            <w:r>
              <w:rPr>
                <w:b/>
                <w:bCs/>
              </w:rPr>
              <w:t>ID</w:t>
            </w:r>
          </w:p>
        </w:tc>
        <w:tc>
          <w:tcPr>
            <w:tcW w:w="2273" w:type="dxa"/>
          </w:tcPr>
          <w:p w14:paraId="75B3B3F0" w14:textId="5F0A5CA8" w:rsidR="000801A5" w:rsidRDefault="000801A5" w:rsidP="000801A5">
            <w:pPr>
              <w:rPr>
                <w:b/>
                <w:bCs/>
              </w:rPr>
            </w:pPr>
            <w:r>
              <w:rPr>
                <w:b/>
                <w:bCs/>
              </w:rPr>
              <w:t>REQUIREMENT NAME</w:t>
            </w:r>
          </w:p>
        </w:tc>
        <w:tc>
          <w:tcPr>
            <w:tcW w:w="5387" w:type="dxa"/>
          </w:tcPr>
          <w:p w14:paraId="0A0AF39B" w14:textId="57255934" w:rsidR="000801A5" w:rsidRDefault="000801A5" w:rsidP="000801A5">
            <w:pPr>
              <w:rPr>
                <w:b/>
                <w:bCs/>
              </w:rPr>
            </w:pPr>
            <w:r>
              <w:rPr>
                <w:b/>
                <w:bCs/>
              </w:rPr>
              <w:t>DESCRIPTION</w:t>
            </w:r>
          </w:p>
        </w:tc>
      </w:tr>
      <w:tr w:rsidR="005831BB" w14:paraId="556E1C6C" w14:textId="6761FB25" w:rsidTr="00BC1017">
        <w:trPr>
          <w:trHeight w:val="1076"/>
        </w:trPr>
        <w:tc>
          <w:tcPr>
            <w:tcW w:w="1837" w:type="dxa"/>
          </w:tcPr>
          <w:p w14:paraId="6AD6EC46" w14:textId="77777777" w:rsidR="0098441B" w:rsidRDefault="0098441B" w:rsidP="0098441B">
            <w:pPr>
              <w:rPr>
                <w:b/>
                <w:bCs/>
              </w:rPr>
            </w:pPr>
          </w:p>
          <w:p w14:paraId="0F496D02" w14:textId="301E5DE8" w:rsidR="0098441B" w:rsidRPr="000801A5" w:rsidRDefault="0098441B" w:rsidP="0098441B">
            <w:r>
              <w:t>NFR001</w:t>
            </w:r>
          </w:p>
        </w:tc>
        <w:tc>
          <w:tcPr>
            <w:tcW w:w="2273" w:type="dxa"/>
          </w:tcPr>
          <w:p w14:paraId="04A31638" w14:textId="77777777" w:rsidR="0098441B" w:rsidRDefault="0098441B" w:rsidP="0098441B"/>
          <w:p w14:paraId="0EE7A040" w14:textId="15632BA0" w:rsidR="0098441B" w:rsidRPr="0098441B" w:rsidRDefault="0098441B" w:rsidP="0098441B">
            <w:r>
              <w:t>PERFORMANCE</w:t>
            </w:r>
          </w:p>
        </w:tc>
        <w:tc>
          <w:tcPr>
            <w:tcW w:w="5387" w:type="dxa"/>
          </w:tcPr>
          <w:p w14:paraId="7EDA8BF6" w14:textId="77777777" w:rsidR="0098441B" w:rsidRDefault="0098441B" w:rsidP="0098441B">
            <w:pPr>
              <w:rPr>
                <w:b/>
                <w:bCs/>
              </w:rPr>
            </w:pPr>
          </w:p>
          <w:p w14:paraId="66FB6567" w14:textId="3CDE570B" w:rsidR="0098441B" w:rsidRPr="0098441B" w:rsidRDefault="0098441B" w:rsidP="0098441B">
            <w:r>
              <w:t>THIS APPLICATION MUST LOAD IN 4 SECONDS</w:t>
            </w:r>
          </w:p>
        </w:tc>
        <w:tc>
          <w:tcPr>
            <w:tcW w:w="661" w:type="dxa"/>
          </w:tcPr>
          <w:p w14:paraId="34EC9CC0" w14:textId="77777777" w:rsidR="0098441B" w:rsidRDefault="0098441B" w:rsidP="0098441B">
            <w:pPr>
              <w:rPr>
                <w:b/>
                <w:bCs/>
              </w:rPr>
            </w:pPr>
          </w:p>
        </w:tc>
      </w:tr>
      <w:tr w:rsidR="005831BB" w14:paraId="0690ACB8" w14:textId="43DADF0D" w:rsidTr="00BC1017">
        <w:trPr>
          <w:trHeight w:val="1121"/>
        </w:trPr>
        <w:tc>
          <w:tcPr>
            <w:tcW w:w="1837" w:type="dxa"/>
          </w:tcPr>
          <w:p w14:paraId="1E9A6CBE" w14:textId="77777777" w:rsidR="0098441B" w:rsidRDefault="0098441B" w:rsidP="0098441B">
            <w:pPr>
              <w:rPr>
                <w:b/>
                <w:bCs/>
              </w:rPr>
            </w:pPr>
          </w:p>
          <w:p w14:paraId="490B59DF" w14:textId="5383985A" w:rsidR="0098441B" w:rsidRDefault="0098441B" w:rsidP="0098441B">
            <w:r>
              <w:t>NFR002</w:t>
            </w:r>
          </w:p>
          <w:p w14:paraId="7C454CAC" w14:textId="2B35560F" w:rsidR="0098441B" w:rsidRPr="000801A5" w:rsidRDefault="0098441B" w:rsidP="0098441B"/>
        </w:tc>
        <w:tc>
          <w:tcPr>
            <w:tcW w:w="2273" w:type="dxa"/>
          </w:tcPr>
          <w:p w14:paraId="33F3D17E" w14:textId="77777777" w:rsidR="0098441B" w:rsidRPr="005831BB" w:rsidRDefault="0098441B" w:rsidP="0098441B"/>
          <w:p w14:paraId="099B62D7" w14:textId="471E1537" w:rsidR="0098441B" w:rsidRPr="005831BB" w:rsidRDefault="0098441B" w:rsidP="0098441B">
            <w:r w:rsidRPr="005831BB">
              <w:t>USABILITY</w:t>
            </w:r>
          </w:p>
        </w:tc>
        <w:tc>
          <w:tcPr>
            <w:tcW w:w="5387" w:type="dxa"/>
          </w:tcPr>
          <w:p w14:paraId="4C088ED2" w14:textId="77777777" w:rsidR="0098441B" w:rsidRPr="005831BB" w:rsidRDefault="0098441B" w:rsidP="0098441B"/>
          <w:p w14:paraId="292B8B6D" w14:textId="4389152B" w:rsidR="0098441B" w:rsidRPr="005831BB" w:rsidRDefault="0098441B" w:rsidP="0098441B">
            <w:r w:rsidRPr="005831BB">
              <w:t>THIS APPLICATION SHOULD BE USER FRIENDLY</w:t>
            </w:r>
          </w:p>
        </w:tc>
        <w:tc>
          <w:tcPr>
            <w:tcW w:w="661" w:type="dxa"/>
          </w:tcPr>
          <w:p w14:paraId="3EABC812" w14:textId="77777777" w:rsidR="0098441B" w:rsidRDefault="0098441B" w:rsidP="0098441B">
            <w:pPr>
              <w:rPr>
                <w:b/>
                <w:bCs/>
              </w:rPr>
            </w:pPr>
          </w:p>
        </w:tc>
      </w:tr>
      <w:tr w:rsidR="005831BB" w14:paraId="20342E64" w14:textId="5F2725EA" w:rsidTr="00BC1017">
        <w:trPr>
          <w:trHeight w:val="1076"/>
        </w:trPr>
        <w:tc>
          <w:tcPr>
            <w:tcW w:w="1837" w:type="dxa"/>
          </w:tcPr>
          <w:p w14:paraId="555DAC3D" w14:textId="77777777" w:rsidR="0098441B" w:rsidRPr="000801A5" w:rsidRDefault="0098441B" w:rsidP="0098441B"/>
          <w:p w14:paraId="773EB355" w14:textId="326D92A4" w:rsidR="0098441B" w:rsidRPr="000801A5" w:rsidRDefault="0098441B" w:rsidP="0098441B">
            <w:r w:rsidRPr="000801A5">
              <w:t>NFR003</w:t>
            </w:r>
          </w:p>
        </w:tc>
        <w:tc>
          <w:tcPr>
            <w:tcW w:w="2273" w:type="dxa"/>
          </w:tcPr>
          <w:p w14:paraId="3553D1CE" w14:textId="77777777" w:rsidR="0098441B" w:rsidRPr="005831BB" w:rsidRDefault="0098441B" w:rsidP="0098441B"/>
          <w:p w14:paraId="3B72AF54" w14:textId="2D65E110" w:rsidR="0098441B" w:rsidRPr="005831BB" w:rsidRDefault="0098441B" w:rsidP="0098441B">
            <w:r w:rsidRPr="005831BB">
              <w:t>SECURITY</w:t>
            </w:r>
          </w:p>
        </w:tc>
        <w:tc>
          <w:tcPr>
            <w:tcW w:w="5387" w:type="dxa"/>
          </w:tcPr>
          <w:p w14:paraId="6C80B738" w14:textId="77777777" w:rsidR="0098441B" w:rsidRPr="005831BB" w:rsidRDefault="0098441B" w:rsidP="0098441B"/>
          <w:p w14:paraId="39BCEF46" w14:textId="0D2025F7" w:rsidR="0098441B" w:rsidRPr="005831BB" w:rsidRDefault="0098441B" w:rsidP="0098441B">
            <w:r w:rsidRPr="005831BB">
              <w:t>THIS APPLICATION SHOULD ENSURE THE USER AUTHRNTICATION</w:t>
            </w:r>
          </w:p>
        </w:tc>
        <w:tc>
          <w:tcPr>
            <w:tcW w:w="661" w:type="dxa"/>
          </w:tcPr>
          <w:p w14:paraId="7BE677DE" w14:textId="77777777" w:rsidR="0098441B" w:rsidRDefault="0098441B" w:rsidP="0098441B">
            <w:pPr>
              <w:rPr>
                <w:b/>
                <w:bCs/>
              </w:rPr>
            </w:pPr>
          </w:p>
        </w:tc>
      </w:tr>
      <w:tr w:rsidR="005831BB" w14:paraId="379AD953" w14:textId="53917523" w:rsidTr="00BC1017">
        <w:trPr>
          <w:trHeight w:val="1076"/>
        </w:trPr>
        <w:tc>
          <w:tcPr>
            <w:tcW w:w="1837" w:type="dxa"/>
          </w:tcPr>
          <w:p w14:paraId="6DF4D53A" w14:textId="77777777" w:rsidR="0098441B" w:rsidRPr="000801A5" w:rsidRDefault="0098441B" w:rsidP="0098441B"/>
          <w:p w14:paraId="0CE483A1" w14:textId="0F5E8007" w:rsidR="0098441B" w:rsidRPr="000801A5" w:rsidRDefault="0098441B" w:rsidP="0098441B">
            <w:r w:rsidRPr="000801A5">
              <w:t>NFR004</w:t>
            </w:r>
          </w:p>
        </w:tc>
        <w:tc>
          <w:tcPr>
            <w:tcW w:w="2273" w:type="dxa"/>
          </w:tcPr>
          <w:p w14:paraId="042C704A" w14:textId="77777777" w:rsidR="0098441B" w:rsidRPr="005831BB" w:rsidRDefault="0098441B" w:rsidP="0098441B"/>
          <w:p w14:paraId="359A6E09" w14:textId="201B031D" w:rsidR="0098441B" w:rsidRPr="005831BB" w:rsidRDefault="0098441B" w:rsidP="0098441B">
            <w:r w:rsidRPr="005831BB">
              <w:t>COMPATIBILITY</w:t>
            </w:r>
          </w:p>
        </w:tc>
        <w:tc>
          <w:tcPr>
            <w:tcW w:w="5387" w:type="dxa"/>
          </w:tcPr>
          <w:p w14:paraId="5D0289C9" w14:textId="77777777" w:rsidR="0098441B" w:rsidRPr="005831BB" w:rsidRDefault="0098441B" w:rsidP="0098441B"/>
          <w:p w14:paraId="007C321B" w14:textId="660091F0" w:rsidR="0098441B" w:rsidRPr="005831BB" w:rsidRDefault="0098441B" w:rsidP="0098441B">
            <w:r w:rsidRPr="005831BB">
              <w:t>THIS APPLICATION MUST BE COMPATIBLE WITH CHRO</w:t>
            </w:r>
            <w:r w:rsidR="005831BB" w:rsidRPr="005831BB">
              <w:t xml:space="preserve">ME  </w:t>
            </w:r>
            <w:r w:rsidRPr="005831BB">
              <w:t>,UC BROWSER,EDGE ETC.</w:t>
            </w:r>
          </w:p>
        </w:tc>
        <w:tc>
          <w:tcPr>
            <w:tcW w:w="661" w:type="dxa"/>
          </w:tcPr>
          <w:p w14:paraId="0E47925D" w14:textId="77777777" w:rsidR="0098441B" w:rsidRDefault="0098441B" w:rsidP="0098441B">
            <w:pPr>
              <w:rPr>
                <w:b/>
                <w:bCs/>
              </w:rPr>
            </w:pPr>
          </w:p>
        </w:tc>
      </w:tr>
      <w:tr w:rsidR="005831BB" w14:paraId="638B39F8" w14:textId="6AC6BAAC" w:rsidTr="00BC1017">
        <w:trPr>
          <w:trHeight w:val="1076"/>
        </w:trPr>
        <w:tc>
          <w:tcPr>
            <w:tcW w:w="1837" w:type="dxa"/>
          </w:tcPr>
          <w:p w14:paraId="4E6189D0" w14:textId="77777777" w:rsidR="0098441B" w:rsidRPr="000801A5" w:rsidRDefault="0098441B" w:rsidP="0098441B"/>
          <w:p w14:paraId="4A9022BD" w14:textId="756E7414" w:rsidR="0098441B" w:rsidRPr="000801A5" w:rsidRDefault="0098441B" w:rsidP="0098441B">
            <w:r w:rsidRPr="000801A5">
              <w:t>NFR005</w:t>
            </w:r>
          </w:p>
        </w:tc>
        <w:tc>
          <w:tcPr>
            <w:tcW w:w="2273" w:type="dxa"/>
          </w:tcPr>
          <w:p w14:paraId="1CBF48A7" w14:textId="77777777" w:rsidR="0098441B" w:rsidRPr="005831BB" w:rsidRDefault="0098441B" w:rsidP="0098441B"/>
          <w:p w14:paraId="16918CF2" w14:textId="6E3B6388" w:rsidR="0098441B" w:rsidRPr="005831BB" w:rsidRDefault="0098441B" w:rsidP="0098441B">
            <w:r w:rsidRPr="005831BB">
              <w:t xml:space="preserve">RESPONSE TIME </w:t>
            </w:r>
          </w:p>
        </w:tc>
        <w:tc>
          <w:tcPr>
            <w:tcW w:w="5387" w:type="dxa"/>
          </w:tcPr>
          <w:p w14:paraId="2A96560A" w14:textId="77777777" w:rsidR="0098441B" w:rsidRPr="005831BB" w:rsidRDefault="0098441B" w:rsidP="0098441B"/>
          <w:p w14:paraId="68D8E30C" w14:textId="2922BB9F" w:rsidR="0098441B" w:rsidRPr="005831BB" w:rsidRDefault="0098441B" w:rsidP="0098441B">
            <w:r w:rsidRPr="005831BB">
              <w:t>THE APPLICATION MUST REPOND TO INPUT WITH IN 2 SECONDS</w:t>
            </w:r>
          </w:p>
        </w:tc>
        <w:tc>
          <w:tcPr>
            <w:tcW w:w="661" w:type="dxa"/>
          </w:tcPr>
          <w:p w14:paraId="64F43DDC" w14:textId="77777777" w:rsidR="0098441B" w:rsidRDefault="0098441B" w:rsidP="0098441B">
            <w:pPr>
              <w:rPr>
                <w:b/>
                <w:bCs/>
              </w:rPr>
            </w:pPr>
          </w:p>
        </w:tc>
      </w:tr>
      <w:tr w:rsidR="005831BB" w14:paraId="0596009E" w14:textId="77777777" w:rsidTr="00BC1017">
        <w:trPr>
          <w:gridAfter w:val="1"/>
          <w:wAfter w:w="661" w:type="dxa"/>
          <w:trHeight w:val="1076"/>
        </w:trPr>
        <w:tc>
          <w:tcPr>
            <w:tcW w:w="1837" w:type="dxa"/>
          </w:tcPr>
          <w:p w14:paraId="194E198D" w14:textId="77777777" w:rsidR="0098441B" w:rsidRPr="000801A5" w:rsidRDefault="0098441B" w:rsidP="0098441B"/>
          <w:p w14:paraId="21697615" w14:textId="77777777" w:rsidR="0098441B" w:rsidRPr="000801A5" w:rsidRDefault="0098441B" w:rsidP="0098441B">
            <w:r w:rsidRPr="000801A5">
              <w:t>NFR006</w:t>
            </w:r>
          </w:p>
          <w:p w14:paraId="0D8AA82B" w14:textId="56A49CAB" w:rsidR="0098441B" w:rsidRPr="000801A5" w:rsidRDefault="0098441B" w:rsidP="0098441B"/>
        </w:tc>
        <w:tc>
          <w:tcPr>
            <w:tcW w:w="2273" w:type="dxa"/>
          </w:tcPr>
          <w:p w14:paraId="5CF762F2" w14:textId="77777777" w:rsidR="0098441B" w:rsidRPr="005831BB" w:rsidRDefault="0098441B" w:rsidP="0098441B"/>
          <w:p w14:paraId="1B622D06" w14:textId="6CD341FF" w:rsidR="0098441B" w:rsidRPr="005831BB" w:rsidRDefault="0098441B" w:rsidP="0098441B">
            <w:r w:rsidRPr="005831BB">
              <w:t>SCALABILITY</w:t>
            </w:r>
          </w:p>
        </w:tc>
        <w:tc>
          <w:tcPr>
            <w:tcW w:w="5387" w:type="dxa"/>
          </w:tcPr>
          <w:p w14:paraId="7CE3653A" w14:textId="77777777" w:rsidR="0098441B" w:rsidRPr="005831BB" w:rsidRDefault="0098441B" w:rsidP="0098441B"/>
          <w:p w14:paraId="206609E3" w14:textId="5FE414A0" w:rsidR="0098441B" w:rsidRPr="005831BB" w:rsidRDefault="0098441B" w:rsidP="0098441B">
            <w:r w:rsidRPr="005831BB">
              <w:t>THE APPLICATION MUST BE SCALABLE UPTO 4000 USERS</w:t>
            </w:r>
          </w:p>
        </w:tc>
      </w:tr>
      <w:tr w:rsidR="005831BB" w14:paraId="7BF5FF9B" w14:textId="77777777" w:rsidTr="00BC1017">
        <w:trPr>
          <w:gridAfter w:val="1"/>
          <w:wAfter w:w="661" w:type="dxa"/>
          <w:trHeight w:val="1076"/>
        </w:trPr>
        <w:tc>
          <w:tcPr>
            <w:tcW w:w="1837" w:type="dxa"/>
          </w:tcPr>
          <w:p w14:paraId="70134904" w14:textId="77777777" w:rsidR="0098441B" w:rsidRPr="000801A5" w:rsidRDefault="0098441B" w:rsidP="0098441B"/>
          <w:p w14:paraId="66A254E2" w14:textId="77186E66" w:rsidR="0098441B" w:rsidRPr="000801A5" w:rsidRDefault="0098441B" w:rsidP="0098441B">
            <w:r w:rsidRPr="000801A5">
              <w:t>NFR007</w:t>
            </w:r>
          </w:p>
        </w:tc>
        <w:tc>
          <w:tcPr>
            <w:tcW w:w="2273" w:type="dxa"/>
          </w:tcPr>
          <w:p w14:paraId="08DBA379" w14:textId="77777777" w:rsidR="0098441B" w:rsidRPr="005831BB" w:rsidRDefault="0098441B" w:rsidP="0098441B"/>
          <w:p w14:paraId="7C9F57BC" w14:textId="2D301892" w:rsidR="0098441B" w:rsidRPr="005831BB" w:rsidRDefault="0098441B" w:rsidP="0098441B">
            <w:r w:rsidRPr="005831BB">
              <w:t>MAINTAINABILITY</w:t>
            </w:r>
          </w:p>
        </w:tc>
        <w:tc>
          <w:tcPr>
            <w:tcW w:w="5387" w:type="dxa"/>
          </w:tcPr>
          <w:p w14:paraId="7F569C46" w14:textId="77777777" w:rsidR="0098441B" w:rsidRPr="005831BB" w:rsidRDefault="0098441B" w:rsidP="0098441B"/>
          <w:p w14:paraId="07F5CE3F" w14:textId="6C0D1312" w:rsidR="0098441B" w:rsidRPr="005831BB" w:rsidRDefault="0098441B" w:rsidP="0098441B">
            <w:r w:rsidRPr="005831BB">
              <w:t>THE MEAN TIME TO RESTORE THE APPLICATION MUST NOT BE MORE THAN 10 MINTUES</w:t>
            </w:r>
          </w:p>
        </w:tc>
      </w:tr>
      <w:tr w:rsidR="005831BB" w14:paraId="4DFC0374" w14:textId="77777777" w:rsidTr="00BC1017">
        <w:trPr>
          <w:gridAfter w:val="1"/>
          <w:wAfter w:w="661" w:type="dxa"/>
          <w:trHeight w:val="1121"/>
        </w:trPr>
        <w:tc>
          <w:tcPr>
            <w:tcW w:w="1837" w:type="dxa"/>
          </w:tcPr>
          <w:p w14:paraId="4089E77C" w14:textId="77777777" w:rsidR="0098441B" w:rsidRPr="000801A5" w:rsidRDefault="0098441B" w:rsidP="0098441B"/>
          <w:p w14:paraId="275BCA68" w14:textId="15C60FB0" w:rsidR="0098441B" w:rsidRPr="000801A5" w:rsidRDefault="0098441B" w:rsidP="0098441B">
            <w:r w:rsidRPr="000801A5">
              <w:t>NFR008</w:t>
            </w:r>
          </w:p>
        </w:tc>
        <w:tc>
          <w:tcPr>
            <w:tcW w:w="2273" w:type="dxa"/>
          </w:tcPr>
          <w:p w14:paraId="698EF980" w14:textId="77777777" w:rsidR="0098441B" w:rsidRPr="005831BB" w:rsidRDefault="0098441B" w:rsidP="0098441B"/>
          <w:p w14:paraId="0770BD3E" w14:textId="371C4C52" w:rsidR="0098441B" w:rsidRPr="005831BB" w:rsidRDefault="0098441B" w:rsidP="0098441B">
            <w:r w:rsidRPr="005831BB">
              <w:t>PORTABLITY</w:t>
            </w:r>
          </w:p>
        </w:tc>
        <w:tc>
          <w:tcPr>
            <w:tcW w:w="5387" w:type="dxa"/>
          </w:tcPr>
          <w:p w14:paraId="08907A69" w14:textId="77777777" w:rsidR="0098441B" w:rsidRPr="005831BB" w:rsidRDefault="0098441B" w:rsidP="0098441B"/>
          <w:p w14:paraId="0B18B59D" w14:textId="5F4C8359" w:rsidR="0098441B" w:rsidRPr="005831BB" w:rsidRDefault="0098441B" w:rsidP="0098441B">
            <w:r w:rsidRPr="005831BB">
              <w:t xml:space="preserve">THE APPLICATION SHOULD BE </w:t>
            </w:r>
            <w:r w:rsidR="005831BB" w:rsidRPr="005831BB">
              <w:t>ABLE TO RUN ON MOBILE,LAPTOPS,OPERATION SYSTEMS .</w:t>
            </w:r>
          </w:p>
        </w:tc>
      </w:tr>
      <w:tr w:rsidR="005831BB" w14:paraId="65B786E9" w14:textId="77777777" w:rsidTr="00BC1017">
        <w:trPr>
          <w:gridAfter w:val="1"/>
          <w:wAfter w:w="661" w:type="dxa"/>
          <w:trHeight w:val="1076"/>
        </w:trPr>
        <w:tc>
          <w:tcPr>
            <w:tcW w:w="1837" w:type="dxa"/>
          </w:tcPr>
          <w:p w14:paraId="4AA9602B" w14:textId="77777777" w:rsidR="0098441B" w:rsidRPr="000801A5" w:rsidRDefault="0098441B" w:rsidP="0098441B"/>
          <w:p w14:paraId="581D548D" w14:textId="747490E0" w:rsidR="0098441B" w:rsidRPr="000801A5" w:rsidRDefault="0098441B" w:rsidP="0098441B">
            <w:r w:rsidRPr="000801A5">
              <w:t>NFR009</w:t>
            </w:r>
          </w:p>
        </w:tc>
        <w:tc>
          <w:tcPr>
            <w:tcW w:w="2273" w:type="dxa"/>
          </w:tcPr>
          <w:p w14:paraId="63D13109" w14:textId="77777777" w:rsidR="0098441B" w:rsidRPr="005831BB" w:rsidRDefault="0098441B" w:rsidP="0098441B"/>
          <w:p w14:paraId="78419623" w14:textId="42D94047" w:rsidR="005831BB" w:rsidRPr="005831BB" w:rsidRDefault="005831BB" w:rsidP="0098441B">
            <w:r w:rsidRPr="005831BB">
              <w:t>RELIABILITY</w:t>
            </w:r>
          </w:p>
        </w:tc>
        <w:tc>
          <w:tcPr>
            <w:tcW w:w="5387" w:type="dxa"/>
          </w:tcPr>
          <w:p w14:paraId="0CF84517" w14:textId="77777777" w:rsidR="0098441B" w:rsidRPr="005831BB" w:rsidRDefault="0098441B" w:rsidP="0098441B"/>
          <w:p w14:paraId="0729B2A8" w14:textId="312BB361" w:rsidR="005831BB" w:rsidRPr="005831BB" w:rsidRDefault="005831BB" w:rsidP="0098441B">
            <w:r w:rsidRPr="005831BB">
              <w:t>THE SYSTEM SHOULD ABLE TO HANDLE AND RECOVER ERRORS WITHOUT INCORRECT DATA AND DATA LOSS.</w:t>
            </w:r>
          </w:p>
        </w:tc>
      </w:tr>
      <w:tr w:rsidR="005831BB" w14:paraId="06FE4F1F" w14:textId="77777777" w:rsidTr="00BC1017">
        <w:trPr>
          <w:gridAfter w:val="1"/>
          <w:wAfter w:w="661" w:type="dxa"/>
          <w:trHeight w:val="1076"/>
        </w:trPr>
        <w:tc>
          <w:tcPr>
            <w:tcW w:w="1837" w:type="dxa"/>
          </w:tcPr>
          <w:p w14:paraId="5012D769" w14:textId="77777777" w:rsidR="0098441B" w:rsidRPr="000801A5" w:rsidRDefault="0098441B" w:rsidP="0098441B"/>
          <w:p w14:paraId="4CBF751B" w14:textId="1A21EAE7" w:rsidR="0098441B" w:rsidRPr="000801A5" w:rsidRDefault="0098441B" w:rsidP="0098441B">
            <w:r w:rsidRPr="000801A5">
              <w:t>NFR010</w:t>
            </w:r>
          </w:p>
        </w:tc>
        <w:tc>
          <w:tcPr>
            <w:tcW w:w="2273" w:type="dxa"/>
          </w:tcPr>
          <w:p w14:paraId="702B52EF" w14:textId="77777777" w:rsidR="0098441B" w:rsidRPr="005831BB" w:rsidRDefault="0098441B" w:rsidP="0098441B"/>
          <w:p w14:paraId="7F962189" w14:textId="77777777" w:rsidR="005831BB" w:rsidRPr="005831BB" w:rsidRDefault="005831BB" w:rsidP="0098441B">
            <w:r w:rsidRPr="005831BB">
              <w:t>LOCALIZATION</w:t>
            </w:r>
          </w:p>
          <w:p w14:paraId="67FC6C31" w14:textId="01CE3577" w:rsidR="005831BB" w:rsidRPr="005831BB" w:rsidRDefault="005831BB" w:rsidP="0098441B"/>
        </w:tc>
        <w:tc>
          <w:tcPr>
            <w:tcW w:w="5387" w:type="dxa"/>
          </w:tcPr>
          <w:p w14:paraId="305E1798" w14:textId="77777777" w:rsidR="0098441B" w:rsidRPr="005831BB" w:rsidRDefault="0098441B" w:rsidP="0098441B"/>
          <w:p w14:paraId="59CF7668" w14:textId="58862CF6" w:rsidR="005831BB" w:rsidRPr="005831BB" w:rsidRDefault="005831BB" w:rsidP="0098441B">
            <w:r w:rsidRPr="005831BB">
              <w:t>THE APPLICATION SHOULD BE HANDLE EVERY LANGUAGE LIKE TELUGU , HINDI,TAMIL,ENGLISH.</w:t>
            </w:r>
          </w:p>
        </w:tc>
      </w:tr>
    </w:tbl>
    <w:p w14:paraId="0624E593" w14:textId="77777777" w:rsidR="000801A5" w:rsidRDefault="000801A5" w:rsidP="000801A5">
      <w:pPr>
        <w:ind w:left="360"/>
        <w:rPr>
          <w:b/>
          <w:bCs/>
        </w:rPr>
      </w:pPr>
    </w:p>
    <w:p w14:paraId="73DD709E" w14:textId="77777777" w:rsidR="005831BB" w:rsidRDefault="005831BB" w:rsidP="000801A5">
      <w:pPr>
        <w:ind w:left="360"/>
        <w:rPr>
          <w:b/>
          <w:bCs/>
        </w:rPr>
      </w:pPr>
    </w:p>
    <w:p w14:paraId="6E1EE9C6" w14:textId="77777777" w:rsidR="005831BB" w:rsidRDefault="005831BB" w:rsidP="000801A5">
      <w:pPr>
        <w:ind w:left="360"/>
        <w:rPr>
          <w:b/>
          <w:bCs/>
        </w:rPr>
      </w:pPr>
    </w:p>
    <w:p w14:paraId="6EE5B134" w14:textId="2EA664EF" w:rsidR="005831BB" w:rsidRDefault="005831BB" w:rsidP="000801A5">
      <w:pPr>
        <w:ind w:left="360"/>
        <w:rPr>
          <w:b/>
          <w:bCs/>
        </w:rPr>
      </w:pPr>
      <w:r>
        <w:rPr>
          <w:b/>
          <w:bCs/>
        </w:rPr>
        <w:t>QUESTION : 2</w:t>
      </w:r>
    </w:p>
    <w:p w14:paraId="76E744D3" w14:textId="68680715" w:rsidR="005831BB" w:rsidRDefault="005831BB" w:rsidP="000801A5">
      <w:pPr>
        <w:ind w:left="360"/>
        <w:rPr>
          <w:b/>
          <w:bCs/>
        </w:rPr>
      </w:pPr>
      <w:r>
        <w:rPr>
          <w:b/>
          <w:bCs/>
        </w:rPr>
        <w:t>MAKE WIREFRAMES AND PROTOTYPES</w:t>
      </w:r>
    </w:p>
    <w:p w14:paraId="2AFA7AE9" w14:textId="77777777" w:rsidR="00941962" w:rsidRDefault="00941962" w:rsidP="000801A5">
      <w:pPr>
        <w:ind w:left="360"/>
        <w:rPr>
          <w:b/>
          <w:bCs/>
        </w:rPr>
      </w:pPr>
    </w:p>
    <w:p w14:paraId="2384DE91" w14:textId="45206CE7" w:rsidR="00941962" w:rsidRDefault="00A3256A" w:rsidP="000801A5">
      <w:pPr>
        <w:ind w:left="360"/>
        <w:rPr>
          <w:b/>
          <w:bCs/>
        </w:rPr>
      </w:pPr>
      <w:r w:rsidRPr="00A3256A">
        <w:rPr>
          <w:b/>
          <w:bCs/>
          <w:noProof/>
        </w:rPr>
        <w:drawing>
          <wp:inline distT="0" distB="0" distL="0" distR="0" wp14:anchorId="07FEB2C9" wp14:editId="5AB30FDC">
            <wp:extent cx="5415721" cy="2689860"/>
            <wp:effectExtent l="0" t="0" r="0" b="0"/>
            <wp:docPr id="1220063288" name="Picture 1" descr="A computer screen with a white rectangular fr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063288" name="Picture 1" descr="A computer screen with a white rectangular frame&#10;&#10;AI-generated content may be incorrect."/>
                    <pic:cNvPicPr/>
                  </pic:nvPicPr>
                  <pic:blipFill>
                    <a:blip r:embed="rId8"/>
                    <a:stretch>
                      <a:fillRect/>
                    </a:stretch>
                  </pic:blipFill>
                  <pic:spPr>
                    <a:xfrm>
                      <a:off x="0" y="0"/>
                      <a:ext cx="5420802" cy="2692384"/>
                    </a:xfrm>
                    <a:prstGeom prst="rect">
                      <a:avLst/>
                    </a:prstGeom>
                  </pic:spPr>
                </pic:pic>
              </a:graphicData>
            </a:graphic>
          </wp:inline>
        </w:drawing>
      </w:r>
    </w:p>
    <w:p w14:paraId="4762DDA5" w14:textId="77777777" w:rsidR="00941962" w:rsidRDefault="00941962" w:rsidP="000801A5">
      <w:pPr>
        <w:ind w:left="360"/>
        <w:rPr>
          <w:b/>
          <w:bCs/>
        </w:rPr>
      </w:pPr>
    </w:p>
    <w:p w14:paraId="782C792C" w14:textId="57D3223F" w:rsidR="00941962" w:rsidRDefault="00E8308F" w:rsidP="000801A5">
      <w:pPr>
        <w:ind w:left="360"/>
        <w:rPr>
          <w:b/>
          <w:bCs/>
        </w:rPr>
      </w:pPr>
      <w:r w:rsidRPr="00E8308F">
        <w:rPr>
          <w:b/>
          <w:bCs/>
          <w:noProof/>
        </w:rPr>
        <w:drawing>
          <wp:inline distT="0" distB="0" distL="0" distR="0" wp14:anchorId="59D5B330" wp14:editId="0F2F5214">
            <wp:extent cx="5731510" cy="3018155"/>
            <wp:effectExtent l="0" t="0" r="2540" b="0"/>
            <wp:docPr id="478033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033981" name=""/>
                    <pic:cNvPicPr/>
                  </pic:nvPicPr>
                  <pic:blipFill>
                    <a:blip r:embed="rId9"/>
                    <a:stretch>
                      <a:fillRect/>
                    </a:stretch>
                  </pic:blipFill>
                  <pic:spPr>
                    <a:xfrm>
                      <a:off x="0" y="0"/>
                      <a:ext cx="5731510" cy="3018155"/>
                    </a:xfrm>
                    <a:prstGeom prst="rect">
                      <a:avLst/>
                    </a:prstGeom>
                  </pic:spPr>
                </pic:pic>
              </a:graphicData>
            </a:graphic>
          </wp:inline>
        </w:drawing>
      </w:r>
    </w:p>
    <w:p w14:paraId="4D47E71F" w14:textId="77777777" w:rsidR="00941962" w:rsidRDefault="00941962" w:rsidP="000801A5">
      <w:pPr>
        <w:ind w:left="360"/>
        <w:rPr>
          <w:b/>
          <w:bCs/>
        </w:rPr>
      </w:pPr>
    </w:p>
    <w:p w14:paraId="28DC7002" w14:textId="471E3E04" w:rsidR="00941962" w:rsidRDefault="001F1CEA" w:rsidP="000801A5">
      <w:pPr>
        <w:ind w:left="360"/>
        <w:rPr>
          <w:b/>
          <w:bCs/>
        </w:rPr>
      </w:pPr>
      <w:r w:rsidRPr="001F1CEA">
        <w:rPr>
          <w:b/>
          <w:bCs/>
          <w:noProof/>
        </w:rPr>
        <w:lastRenderedPageBreak/>
        <w:drawing>
          <wp:inline distT="0" distB="0" distL="0" distR="0" wp14:anchorId="6E3E025B" wp14:editId="276AC366">
            <wp:extent cx="5731510" cy="3109595"/>
            <wp:effectExtent l="0" t="0" r="2540" b="0"/>
            <wp:docPr id="19280749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074998" name=""/>
                    <pic:cNvPicPr/>
                  </pic:nvPicPr>
                  <pic:blipFill>
                    <a:blip r:embed="rId10"/>
                    <a:stretch>
                      <a:fillRect/>
                    </a:stretch>
                  </pic:blipFill>
                  <pic:spPr>
                    <a:xfrm>
                      <a:off x="0" y="0"/>
                      <a:ext cx="5731510" cy="3109595"/>
                    </a:xfrm>
                    <a:prstGeom prst="rect">
                      <a:avLst/>
                    </a:prstGeom>
                  </pic:spPr>
                </pic:pic>
              </a:graphicData>
            </a:graphic>
          </wp:inline>
        </w:drawing>
      </w:r>
    </w:p>
    <w:p w14:paraId="453D56C3" w14:textId="0883CA01" w:rsidR="00941962" w:rsidRDefault="004154B2" w:rsidP="000801A5">
      <w:pPr>
        <w:ind w:left="360"/>
        <w:rPr>
          <w:b/>
          <w:bCs/>
        </w:rPr>
      </w:pPr>
      <w:r w:rsidRPr="004154B2">
        <w:rPr>
          <w:b/>
          <w:bCs/>
          <w:noProof/>
        </w:rPr>
        <w:drawing>
          <wp:inline distT="0" distB="0" distL="0" distR="0" wp14:anchorId="42E93C24" wp14:editId="7BF54AAC">
            <wp:extent cx="5731510" cy="3055620"/>
            <wp:effectExtent l="0" t="0" r="2540" b="0"/>
            <wp:docPr id="1454400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400928" name=""/>
                    <pic:cNvPicPr/>
                  </pic:nvPicPr>
                  <pic:blipFill>
                    <a:blip r:embed="rId11"/>
                    <a:stretch>
                      <a:fillRect/>
                    </a:stretch>
                  </pic:blipFill>
                  <pic:spPr>
                    <a:xfrm>
                      <a:off x="0" y="0"/>
                      <a:ext cx="5731510" cy="3055620"/>
                    </a:xfrm>
                    <a:prstGeom prst="rect">
                      <a:avLst/>
                    </a:prstGeom>
                  </pic:spPr>
                </pic:pic>
              </a:graphicData>
            </a:graphic>
          </wp:inline>
        </w:drawing>
      </w:r>
    </w:p>
    <w:p w14:paraId="097CA0F8" w14:textId="77777777" w:rsidR="00941962" w:rsidRDefault="00941962" w:rsidP="000801A5">
      <w:pPr>
        <w:ind w:left="360"/>
        <w:rPr>
          <w:b/>
          <w:bCs/>
        </w:rPr>
      </w:pPr>
    </w:p>
    <w:p w14:paraId="63EDD31D" w14:textId="77777777" w:rsidR="00BA5EF5" w:rsidRDefault="00BA5EF5" w:rsidP="000801A5">
      <w:pPr>
        <w:ind w:left="360"/>
        <w:rPr>
          <w:b/>
          <w:bCs/>
        </w:rPr>
      </w:pPr>
    </w:p>
    <w:p w14:paraId="77FCCA60" w14:textId="77777777" w:rsidR="00BA5EF5" w:rsidRDefault="00BA5EF5" w:rsidP="000801A5">
      <w:pPr>
        <w:ind w:left="360"/>
        <w:rPr>
          <w:b/>
          <w:bCs/>
        </w:rPr>
      </w:pPr>
    </w:p>
    <w:p w14:paraId="11E3FB7F" w14:textId="77777777" w:rsidR="00BA5EF5" w:rsidRDefault="00BA5EF5" w:rsidP="000801A5">
      <w:pPr>
        <w:ind w:left="360"/>
        <w:rPr>
          <w:b/>
          <w:bCs/>
        </w:rPr>
      </w:pPr>
    </w:p>
    <w:p w14:paraId="4C01831D" w14:textId="77777777" w:rsidR="00BA5EF5" w:rsidRDefault="00BA5EF5" w:rsidP="000801A5">
      <w:pPr>
        <w:ind w:left="360"/>
        <w:rPr>
          <w:b/>
          <w:bCs/>
        </w:rPr>
      </w:pPr>
    </w:p>
    <w:p w14:paraId="0584FB5C" w14:textId="77777777" w:rsidR="00BA5EF5" w:rsidRDefault="00BA5EF5" w:rsidP="000801A5">
      <w:pPr>
        <w:ind w:left="360"/>
        <w:rPr>
          <w:b/>
          <w:bCs/>
        </w:rPr>
      </w:pPr>
    </w:p>
    <w:p w14:paraId="3A96FE3A" w14:textId="710FC853" w:rsidR="00941962" w:rsidRDefault="00586671" w:rsidP="000801A5">
      <w:pPr>
        <w:ind w:left="360"/>
        <w:rPr>
          <w:b/>
          <w:bCs/>
        </w:rPr>
      </w:pPr>
      <w:r w:rsidRPr="00586671">
        <w:rPr>
          <w:b/>
          <w:bCs/>
          <w:noProof/>
        </w:rPr>
        <w:lastRenderedPageBreak/>
        <w:drawing>
          <wp:inline distT="0" distB="0" distL="0" distR="0" wp14:anchorId="2DB2E98C" wp14:editId="4B94CE1A">
            <wp:extent cx="6073261" cy="2956560"/>
            <wp:effectExtent l="0" t="0" r="3810" b="0"/>
            <wp:docPr id="178656176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6561763" name="Picture 1" descr="A screenshot of a computer&#10;&#10;AI-generated content may be incorrect."/>
                    <pic:cNvPicPr/>
                  </pic:nvPicPr>
                  <pic:blipFill>
                    <a:blip r:embed="rId12"/>
                    <a:stretch>
                      <a:fillRect/>
                    </a:stretch>
                  </pic:blipFill>
                  <pic:spPr>
                    <a:xfrm>
                      <a:off x="0" y="0"/>
                      <a:ext cx="6080882" cy="2960270"/>
                    </a:xfrm>
                    <a:prstGeom prst="rect">
                      <a:avLst/>
                    </a:prstGeom>
                  </pic:spPr>
                </pic:pic>
              </a:graphicData>
            </a:graphic>
          </wp:inline>
        </w:drawing>
      </w:r>
    </w:p>
    <w:p w14:paraId="1DACADAF" w14:textId="7BE20A50" w:rsidR="00941962" w:rsidRDefault="00941962" w:rsidP="000801A5">
      <w:pPr>
        <w:ind w:left="360"/>
        <w:rPr>
          <w:b/>
          <w:bCs/>
        </w:rPr>
      </w:pPr>
    </w:p>
    <w:p w14:paraId="1EB883D7" w14:textId="6B21A50E" w:rsidR="00941962" w:rsidRDefault="00941962" w:rsidP="000801A5">
      <w:pPr>
        <w:ind w:left="360"/>
        <w:rPr>
          <w:b/>
          <w:bCs/>
        </w:rPr>
      </w:pPr>
    </w:p>
    <w:p w14:paraId="3BBE0ADA" w14:textId="77777777" w:rsidR="00941962" w:rsidRDefault="00941962" w:rsidP="000801A5">
      <w:pPr>
        <w:ind w:left="360"/>
        <w:rPr>
          <w:b/>
          <w:bCs/>
        </w:rPr>
      </w:pPr>
    </w:p>
    <w:p w14:paraId="658BF15B" w14:textId="77777777" w:rsidR="00941962" w:rsidRDefault="00941962" w:rsidP="000801A5">
      <w:pPr>
        <w:ind w:left="360"/>
        <w:rPr>
          <w:b/>
          <w:bCs/>
        </w:rPr>
      </w:pPr>
    </w:p>
    <w:p w14:paraId="41649BCA" w14:textId="77777777" w:rsidR="00941962" w:rsidRDefault="00941962" w:rsidP="000801A5">
      <w:pPr>
        <w:ind w:left="360"/>
        <w:rPr>
          <w:b/>
          <w:bCs/>
        </w:rPr>
      </w:pPr>
    </w:p>
    <w:p w14:paraId="24504C2C" w14:textId="3FF75AAC" w:rsidR="00941962" w:rsidRDefault="00BA5EF5" w:rsidP="000801A5">
      <w:pPr>
        <w:ind w:left="360"/>
        <w:rPr>
          <w:b/>
          <w:bCs/>
        </w:rPr>
      </w:pPr>
      <w:r w:rsidRPr="00BA5EF5">
        <w:rPr>
          <w:b/>
          <w:bCs/>
          <w:noProof/>
        </w:rPr>
        <w:drawing>
          <wp:inline distT="0" distB="0" distL="0" distR="0" wp14:anchorId="0F5E515A" wp14:editId="697DEAB7">
            <wp:extent cx="5731510" cy="3061970"/>
            <wp:effectExtent l="0" t="0" r="2540" b="5080"/>
            <wp:docPr id="4535214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521481" name="Picture 1" descr="A screenshot of a computer&#10;&#10;AI-generated content may be incorrect."/>
                    <pic:cNvPicPr/>
                  </pic:nvPicPr>
                  <pic:blipFill>
                    <a:blip r:embed="rId13"/>
                    <a:stretch>
                      <a:fillRect/>
                    </a:stretch>
                  </pic:blipFill>
                  <pic:spPr>
                    <a:xfrm>
                      <a:off x="0" y="0"/>
                      <a:ext cx="5731510" cy="3061970"/>
                    </a:xfrm>
                    <a:prstGeom prst="rect">
                      <a:avLst/>
                    </a:prstGeom>
                  </pic:spPr>
                </pic:pic>
              </a:graphicData>
            </a:graphic>
          </wp:inline>
        </w:drawing>
      </w:r>
    </w:p>
    <w:p w14:paraId="189C6E2B" w14:textId="77777777" w:rsidR="00BA5EF5" w:rsidRDefault="00BA5EF5" w:rsidP="000801A5">
      <w:pPr>
        <w:ind w:left="360"/>
        <w:rPr>
          <w:b/>
          <w:bCs/>
        </w:rPr>
      </w:pPr>
    </w:p>
    <w:p w14:paraId="5C88FA79" w14:textId="77777777" w:rsidR="00172B3D" w:rsidRDefault="00172B3D" w:rsidP="000801A5">
      <w:pPr>
        <w:ind w:left="360"/>
        <w:rPr>
          <w:b/>
          <w:bCs/>
        </w:rPr>
      </w:pPr>
    </w:p>
    <w:p w14:paraId="5DDCF4DC" w14:textId="77777777" w:rsidR="00172B3D" w:rsidRDefault="00172B3D" w:rsidP="000801A5">
      <w:pPr>
        <w:ind w:left="360"/>
        <w:rPr>
          <w:b/>
          <w:bCs/>
        </w:rPr>
      </w:pPr>
    </w:p>
    <w:p w14:paraId="290F6D83" w14:textId="401051FB" w:rsidR="00172B3D" w:rsidRDefault="00172B3D" w:rsidP="000801A5">
      <w:pPr>
        <w:ind w:left="360"/>
        <w:rPr>
          <w:b/>
          <w:bCs/>
        </w:rPr>
      </w:pPr>
      <w:r>
        <w:rPr>
          <w:b/>
          <w:bCs/>
        </w:rPr>
        <w:t>QUESTION : 3</w:t>
      </w:r>
    </w:p>
    <w:p w14:paraId="3F8A444B" w14:textId="71BE380A" w:rsidR="00172B3D" w:rsidRDefault="00172B3D" w:rsidP="000801A5">
      <w:pPr>
        <w:ind w:left="360"/>
        <w:rPr>
          <w:b/>
          <w:bCs/>
        </w:rPr>
      </w:pPr>
      <w:r>
        <w:rPr>
          <w:b/>
          <w:bCs/>
        </w:rPr>
        <w:t xml:space="preserve">WRITE A NOTE ON TOOLS </w:t>
      </w:r>
    </w:p>
    <w:p w14:paraId="19E3769A" w14:textId="77777777" w:rsidR="00172B3D" w:rsidRDefault="00172B3D" w:rsidP="000801A5">
      <w:pPr>
        <w:ind w:left="360"/>
        <w:rPr>
          <w:b/>
          <w:bCs/>
        </w:rPr>
      </w:pPr>
    </w:p>
    <w:p w14:paraId="12CC0CDE" w14:textId="10A5448E" w:rsidR="00172B3D" w:rsidRPr="00E805FD" w:rsidRDefault="00E805FD" w:rsidP="000801A5">
      <w:pPr>
        <w:ind w:left="360"/>
        <w:rPr>
          <w:b/>
          <w:bCs/>
        </w:rPr>
      </w:pPr>
      <w:r w:rsidRPr="00E805FD">
        <w:rPr>
          <w:b/>
          <w:bCs/>
        </w:rPr>
        <w:t>MICROSOFT VISO TOOL</w:t>
      </w:r>
      <w:r>
        <w:rPr>
          <w:b/>
          <w:bCs/>
        </w:rPr>
        <w:t xml:space="preserve"> :</w:t>
      </w:r>
    </w:p>
    <w:p w14:paraId="535C68AB" w14:textId="49B3ADEF" w:rsidR="00E805FD" w:rsidRDefault="00E805FD" w:rsidP="000801A5">
      <w:pPr>
        <w:ind w:left="360"/>
      </w:pPr>
      <w:r>
        <w:t>THE MICROSOFT Visio IS A DIAGRAMMING APPLICATION USED TO CREATE A WIDE RANGE OF VISUAL CONTEN</w:t>
      </w:r>
      <w:r w:rsidR="00804887">
        <w:t>T</w:t>
      </w:r>
      <w:r>
        <w:t>. SOME OF THEM ARE</w:t>
      </w:r>
    </w:p>
    <w:p w14:paraId="6BA949A4" w14:textId="3F2C7C25" w:rsidR="004C4A68" w:rsidRDefault="004C4A68" w:rsidP="000801A5">
      <w:pPr>
        <w:ind w:left="360"/>
      </w:pPr>
    </w:p>
    <w:p w14:paraId="2E807CF0" w14:textId="77777777" w:rsidR="004C4A68" w:rsidRDefault="004C4A68" w:rsidP="000801A5">
      <w:pPr>
        <w:ind w:left="360"/>
      </w:pPr>
    </w:p>
    <w:p w14:paraId="5295B34F" w14:textId="44F53AB7" w:rsidR="00E805FD" w:rsidRPr="004C4A68" w:rsidRDefault="00E805FD" w:rsidP="00E805FD">
      <w:pPr>
        <w:pStyle w:val="ListParagraph"/>
        <w:numPr>
          <w:ilvl w:val="0"/>
          <w:numId w:val="5"/>
        </w:numPr>
        <w:rPr>
          <w:b/>
          <w:bCs/>
        </w:rPr>
      </w:pPr>
      <w:r w:rsidRPr="004C4A68">
        <w:rPr>
          <w:b/>
          <w:bCs/>
        </w:rPr>
        <w:t>FLOWCHARTS</w:t>
      </w:r>
    </w:p>
    <w:p w14:paraId="6A4D538A" w14:textId="7C77106E" w:rsidR="004C4A68" w:rsidRDefault="002F6831" w:rsidP="00B825CB">
      <w:pPr>
        <w:pStyle w:val="ListParagraph"/>
      </w:pPr>
      <w:r>
        <w:t>Visio is been primarily used to create various types of diagrams such as flow charts, process maps workflows etc</w:t>
      </w:r>
      <w:r w:rsidR="004C4A68">
        <w:t>.</w:t>
      </w:r>
    </w:p>
    <w:p w14:paraId="19CAF5B5" w14:textId="77777777" w:rsidR="00B825CB" w:rsidRDefault="00B825CB" w:rsidP="00B825CB">
      <w:pPr>
        <w:pStyle w:val="ListParagraph"/>
      </w:pPr>
    </w:p>
    <w:p w14:paraId="67A3A8AB" w14:textId="4010B418" w:rsidR="00E805FD" w:rsidRPr="004C4A68" w:rsidRDefault="00E805FD" w:rsidP="00E805FD">
      <w:pPr>
        <w:pStyle w:val="ListParagraph"/>
        <w:numPr>
          <w:ilvl w:val="0"/>
          <w:numId w:val="5"/>
        </w:numPr>
        <w:rPr>
          <w:b/>
          <w:bCs/>
        </w:rPr>
      </w:pPr>
      <w:r w:rsidRPr="004C4A68">
        <w:rPr>
          <w:b/>
          <w:bCs/>
        </w:rPr>
        <w:t>ORGANIZATIONAL CHARTS</w:t>
      </w:r>
    </w:p>
    <w:p w14:paraId="2B0181AC" w14:textId="05929B3F" w:rsidR="004C4A68" w:rsidRDefault="004C4A68" w:rsidP="00B825CB">
      <w:pPr>
        <w:pStyle w:val="ListParagraph"/>
      </w:pPr>
      <w:r>
        <w:t>Visio facilitates the creation of organizational structure diagrams showing relationships and team structure</w:t>
      </w:r>
    </w:p>
    <w:p w14:paraId="48E8F0DE" w14:textId="77777777" w:rsidR="00B825CB" w:rsidRDefault="00B825CB" w:rsidP="00B825CB">
      <w:pPr>
        <w:pStyle w:val="ListParagraph"/>
      </w:pPr>
    </w:p>
    <w:p w14:paraId="5005F23D" w14:textId="73DAE5F8" w:rsidR="00E805FD" w:rsidRPr="004C4A68" w:rsidRDefault="00E805FD" w:rsidP="00E805FD">
      <w:pPr>
        <w:pStyle w:val="ListParagraph"/>
        <w:numPr>
          <w:ilvl w:val="0"/>
          <w:numId w:val="5"/>
        </w:numPr>
        <w:rPr>
          <w:b/>
          <w:bCs/>
        </w:rPr>
      </w:pPr>
      <w:r w:rsidRPr="004C4A68">
        <w:rPr>
          <w:b/>
          <w:bCs/>
        </w:rPr>
        <w:t>NETWOR</w:t>
      </w:r>
      <w:r w:rsidR="002F6831" w:rsidRPr="004C4A68">
        <w:rPr>
          <w:b/>
          <w:bCs/>
        </w:rPr>
        <w:t xml:space="preserve">K DIAGRAMS </w:t>
      </w:r>
    </w:p>
    <w:p w14:paraId="43F57C3D" w14:textId="0528867C" w:rsidR="004C4A68" w:rsidRDefault="004C4A68" w:rsidP="00B825CB">
      <w:pPr>
        <w:ind w:left="720"/>
      </w:pPr>
      <w:r>
        <w:t>User can create visual representation of computer networks including devices connections.</w:t>
      </w:r>
    </w:p>
    <w:p w14:paraId="782D0FCD" w14:textId="77777777" w:rsidR="00B825CB" w:rsidRDefault="00B825CB" w:rsidP="00B825CB">
      <w:pPr>
        <w:ind w:left="720"/>
      </w:pPr>
    </w:p>
    <w:p w14:paraId="59209F83" w14:textId="49943076" w:rsidR="002F6831" w:rsidRPr="004C4A68" w:rsidRDefault="002F6831" w:rsidP="00E805FD">
      <w:pPr>
        <w:pStyle w:val="ListParagraph"/>
        <w:numPr>
          <w:ilvl w:val="0"/>
          <w:numId w:val="5"/>
        </w:numPr>
        <w:rPr>
          <w:b/>
          <w:bCs/>
        </w:rPr>
      </w:pPr>
      <w:r w:rsidRPr="004C4A68">
        <w:rPr>
          <w:b/>
          <w:bCs/>
        </w:rPr>
        <w:t>FLOOR PLANS</w:t>
      </w:r>
    </w:p>
    <w:p w14:paraId="722E4903" w14:textId="660F550E" w:rsidR="004C4A68" w:rsidRDefault="004C4A68" w:rsidP="00B825CB">
      <w:pPr>
        <w:ind w:left="720"/>
      </w:pPr>
      <w:r>
        <w:t>Viso can be also used to design floor plans and building layouts.</w:t>
      </w:r>
    </w:p>
    <w:p w14:paraId="557BA5CE" w14:textId="77777777" w:rsidR="00B825CB" w:rsidRDefault="00B825CB" w:rsidP="00B825CB">
      <w:pPr>
        <w:ind w:left="720"/>
      </w:pPr>
    </w:p>
    <w:p w14:paraId="787B7D78" w14:textId="55464D8F" w:rsidR="002F6831" w:rsidRPr="004C4A68" w:rsidRDefault="002F6831" w:rsidP="00E805FD">
      <w:pPr>
        <w:pStyle w:val="ListParagraph"/>
        <w:numPr>
          <w:ilvl w:val="0"/>
          <w:numId w:val="5"/>
        </w:numPr>
        <w:rPr>
          <w:b/>
          <w:bCs/>
        </w:rPr>
      </w:pPr>
      <w:r w:rsidRPr="004C4A68">
        <w:rPr>
          <w:b/>
          <w:bCs/>
        </w:rPr>
        <w:t xml:space="preserve">UML DIAGRAMS </w:t>
      </w:r>
    </w:p>
    <w:p w14:paraId="7AF39EB2" w14:textId="315B688D" w:rsidR="004C4A68" w:rsidRDefault="004C4A68" w:rsidP="004C4A68">
      <w:pPr>
        <w:ind w:left="360"/>
      </w:pPr>
      <w:r>
        <w:t xml:space="preserve">    Viso can be used for draw the unified modelling language diagrams for getting      </w:t>
      </w:r>
    </w:p>
    <w:p w14:paraId="512D3496" w14:textId="7F4D6744" w:rsidR="004C4A68" w:rsidRDefault="004C4A68" w:rsidP="00B825CB">
      <w:pPr>
        <w:ind w:left="360"/>
      </w:pPr>
      <w:r>
        <w:t xml:space="preserve">     clarity to technical team on requirement</w:t>
      </w:r>
    </w:p>
    <w:p w14:paraId="1C183443" w14:textId="77777777" w:rsidR="004C4A68" w:rsidRDefault="004C4A68" w:rsidP="00B825CB"/>
    <w:p w14:paraId="0EC193BF" w14:textId="77777777" w:rsidR="003730B0" w:rsidRDefault="003730B0" w:rsidP="00B825CB"/>
    <w:p w14:paraId="4B5E1CBC" w14:textId="77777777" w:rsidR="003730B0" w:rsidRDefault="003730B0" w:rsidP="00B825CB"/>
    <w:p w14:paraId="5E33D486" w14:textId="7BDACFD6" w:rsidR="002F6831" w:rsidRDefault="002F6831" w:rsidP="00E805FD">
      <w:pPr>
        <w:pStyle w:val="ListParagraph"/>
        <w:numPr>
          <w:ilvl w:val="0"/>
          <w:numId w:val="5"/>
        </w:numPr>
        <w:rPr>
          <w:b/>
          <w:bCs/>
        </w:rPr>
      </w:pPr>
      <w:r w:rsidRPr="004C4A68">
        <w:rPr>
          <w:b/>
          <w:bCs/>
        </w:rPr>
        <w:lastRenderedPageBreak/>
        <w:t>BUSINESS PROCESS MODELS</w:t>
      </w:r>
    </w:p>
    <w:p w14:paraId="3D368D94" w14:textId="43C8D5A3" w:rsidR="00DF1DB7" w:rsidRDefault="004C4A68" w:rsidP="00DF1DB7">
      <w:pPr>
        <w:pStyle w:val="ListParagraph"/>
      </w:pPr>
      <w:r>
        <w:t xml:space="preserve">Visio supports the creations of diagrams that illustrate </w:t>
      </w:r>
      <w:r w:rsidR="00804887">
        <w:t xml:space="preserve">business processes and work flows </w:t>
      </w:r>
    </w:p>
    <w:p w14:paraId="46BB4ED8" w14:textId="77777777" w:rsidR="00B825CB" w:rsidRDefault="00B825CB" w:rsidP="00DF1DB7">
      <w:pPr>
        <w:pStyle w:val="ListParagraph"/>
      </w:pPr>
    </w:p>
    <w:p w14:paraId="33A1C833" w14:textId="77777777" w:rsidR="00B825CB" w:rsidRDefault="00B825CB" w:rsidP="00DF1DB7">
      <w:pPr>
        <w:pStyle w:val="ListParagraph"/>
      </w:pPr>
    </w:p>
    <w:p w14:paraId="2FCEEBBC" w14:textId="77777777" w:rsidR="00B825CB" w:rsidRDefault="00B825CB" w:rsidP="00DF1DB7">
      <w:pPr>
        <w:pStyle w:val="ListParagraph"/>
      </w:pPr>
    </w:p>
    <w:p w14:paraId="7A33759F" w14:textId="7AC3F4E8" w:rsidR="00804887" w:rsidRPr="00DF1DB7" w:rsidRDefault="00804887" w:rsidP="00DF1DB7">
      <w:pPr>
        <w:pStyle w:val="ListParagraph"/>
        <w:numPr>
          <w:ilvl w:val="0"/>
          <w:numId w:val="5"/>
        </w:numPr>
        <w:rPr>
          <w:b/>
          <w:bCs/>
        </w:rPr>
      </w:pPr>
      <w:r w:rsidRPr="00DF1DB7">
        <w:rPr>
          <w:b/>
          <w:bCs/>
        </w:rPr>
        <w:t>DATA VISUALIZATION</w:t>
      </w:r>
    </w:p>
    <w:p w14:paraId="567DF87D" w14:textId="50FB5A22" w:rsidR="00804887" w:rsidRDefault="00804887" w:rsidP="004C4A68">
      <w:pPr>
        <w:pStyle w:val="ListParagraph"/>
      </w:pPr>
      <w:r>
        <w:t>Visio allows users to connect to data sources such as excel or share point and visualize data in various diagrams format</w:t>
      </w:r>
    </w:p>
    <w:p w14:paraId="2DCB62AD" w14:textId="77777777" w:rsidR="00DF1DB7" w:rsidRDefault="00DF1DB7" w:rsidP="004C4A68">
      <w:pPr>
        <w:pStyle w:val="ListParagraph"/>
      </w:pPr>
    </w:p>
    <w:p w14:paraId="66A7AB8D" w14:textId="77777777" w:rsidR="00B825CB" w:rsidRDefault="00B825CB" w:rsidP="004C4A68">
      <w:pPr>
        <w:pStyle w:val="ListParagraph"/>
      </w:pPr>
    </w:p>
    <w:p w14:paraId="22164E67" w14:textId="5A3D1F03" w:rsidR="00804887" w:rsidRDefault="00804887" w:rsidP="00DF1DB7">
      <w:pPr>
        <w:pStyle w:val="ListParagraph"/>
        <w:numPr>
          <w:ilvl w:val="0"/>
          <w:numId w:val="5"/>
        </w:numPr>
        <w:rPr>
          <w:b/>
          <w:bCs/>
        </w:rPr>
      </w:pPr>
      <w:r w:rsidRPr="00804887">
        <w:rPr>
          <w:b/>
          <w:bCs/>
        </w:rPr>
        <w:t>COLLABORATION</w:t>
      </w:r>
    </w:p>
    <w:p w14:paraId="7BA62A81" w14:textId="40A6903D" w:rsidR="00804887" w:rsidRDefault="00804887" w:rsidP="004C4A68">
      <w:pPr>
        <w:pStyle w:val="ListParagraph"/>
      </w:pPr>
      <w:r>
        <w:t xml:space="preserve">Visio enables users to share and collaborate on diagrams with others facilitating communication and team work </w:t>
      </w:r>
    </w:p>
    <w:p w14:paraId="2F93DB41" w14:textId="77777777" w:rsidR="00B825CB" w:rsidRDefault="00B825CB" w:rsidP="004C4A68">
      <w:pPr>
        <w:pStyle w:val="ListParagraph"/>
      </w:pPr>
    </w:p>
    <w:p w14:paraId="5F81F6EE" w14:textId="77777777" w:rsidR="00804887" w:rsidRDefault="00804887" w:rsidP="004C4A68">
      <w:pPr>
        <w:pStyle w:val="ListParagraph"/>
      </w:pPr>
    </w:p>
    <w:p w14:paraId="2CC9C9AD" w14:textId="15F91199" w:rsidR="00804887" w:rsidRDefault="00804887" w:rsidP="00DF1DB7">
      <w:pPr>
        <w:pStyle w:val="ListParagraph"/>
        <w:numPr>
          <w:ilvl w:val="0"/>
          <w:numId w:val="5"/>
        </w:numPr>
        <w:rPr>
          <w:b/>
          <w:bCs/>
        </w:rPr>
      </w:pPr>
      <w:r w:rsidRPr="00804887">
        <w:rPr>
          <w:b/>
          <w:bCs/>
        </w:rPr>
        <w:t>TEMPLATE AND SHADES</w:t>
      </w:r>
    </w:p>
    <w:p w14:paraId="23A87D10" w14:textId="0D2478F4" w:rsidR="00804887" w:rsidRPr="00804887" w:rsidRDefault="00804887" w:rsidP="004C4A68">
      <w:pPr>
        <w:pStyle w:val="ListParagraph"/>
      </w:pPr>
      <w:r>
        <w:t>Visio offers wide variety of templates and shapes for different types of diagrams.</w:t>
      </w:r>
    </w:p>
    <w:p w14:paraId="4ECBDF3C" w14:textId="77777777" w:rsidR="004C4A68" w:rsidRDefault="004C4A68" w:rsidP="00804887">
      <w:pPr>
        <w:pStyle w:val="ListParagraph"/>
      </w:pPr>
    </w:p>
    <w:p w14:paraId="2D32DF5C" w14:textId="0BED37CB" w:rsidR="002F6831" w:rsidRDefault="00804887" w:rsidP="002F6831">
      <w:pPr>
        <w:ind w:left="360"/>
        <w:rPr>
          <w:b/>
          <w:bCs/>
        </w:rPr>
      </w:pPr>
      <w:r w:rsidRPr="00804887">
        <w:rPr>
          <w:b/>
          <w:bCs/>
        </w:rPr>
        <w:t>2   BALSAMIQ</w:t>
      </w:r>
    </w:p>
    <w:p w14:paraId="69AD5D6F" w14:textId="77777777" w:rsidR="00804887" w:rsidRDefault="00804887" w:rsidP="002F6831">
      <w:pPr>
        <w:ind w:left="360"/>
        <w:rPr>
          <w:b/>
          <w:bCs/>
        </w:rPr>
      </w:pPr>
    </w:p>
    <w:p w14:paraId="343C5147" w14:textId="2755EAA8" w:rsidR="00804887" w:rsidRDefault="00804887" w:rsidP="002F6831">
      <w:pPr>
        <w:ind w:left="360"/>
      </w:pPr>
      <w:r w:rsidRPr="00804887">
        <w:t xml:space="preserve">Balsamiq is </w:t>
      </w:r>
      <w:r>
        <w:t>low-fidelity wire framing tool used by user interface designers, business analyst and developers to sketch user interface mock ups quickly</w:t>
      </w:r>
      <w:r w:rsidR="00DF1DB7">
        <w:t xml:space="preserve">. </w:t>
      </w:r>
    </w:p>
    <w:p w14:paraId="393BC466" w14:textId="77777777" w:rsidR="00DF1DB7" w:rsidRDefault="00DF1DB7" w:rsidP="002F6831">
      <w:pPr>
        <w:ind w:left="360"/>
      </w:pPr>
    </w:p>
    <w:p w14:paraId="1210A132" w14:textId="2617EB0D" w:rsidR="00DF1DB7" w:rsidRDefault="00DF1DB7" w:rsidP="00DF1DB7">
      <w:pPr>
        <w:ind w:left="360"/>
      </w:pPr>
      <w:r>
        <w:t>The purpose of Balsamiq is to create wire frames for websites</w:t>
      </w:r>
      <w:r w:rsidR="00B825CB">
        <w:t xml:space="preserve">, </w:t>
      </w:r>
      <w:r>
        <w:t>apps and software interfaces.</w:t>
      </w:r>
    </w:p>
    <w:p w14:paraId="5B46950B" w14:textId="77777777" w:rsidR="00DF1DB7" w:rsidRDefault="00DF1DB7" w:rsidP="00DF1DB7">
      <w:pPr>
        <w:ind w:left="360"/>
      </w:pPr>
    </w:p>
    <w:p w14:paraId="1A93C4F6" w14:textId="59BCC1B8" w:rsidR="00DF1DB7" w:rsidRDefault="00DF1DB7" w:rsidP="00DF1DB7">
      <w:pPr>
        <w:ind w:left="360"/>
      </w:pPr>
      <w:r>
        <w:t>It helps in brainstorming collaboration and early feedback and it is ideal for visualizing and communicating layout and functionality during the planning phase of development</w:t>
      </w:r>
    </w:p>
    <w:p w14:paraId="69031AE2" w14:textId="0A81298A" w:rsidR="00DF1DB7" w:rsidRDefault="00DF1DB7" w:rsidP="00DF1DB7">
      <w:pPr>
        <w:pStyle w:val="ListParagraph"/>
        <w:numPr>
          <w:ilvl w:val="0"/>
          <w:numId w:val="5"/>
        </w:numPr>
        <w:rPr>
          <w:b/>
          <w:bCs/>
        </w:rPr>
      </w:pPr>
      <w:r w:rsidRPr="00DF1DB7">
        <w:rPr>
          <w:b/>
          <w:bCs/>
        </w:rPr>
        <w:t xml:space="preserve">Key features </w:t>
      </w:r>
    </w:p>
    <w:p w14:paraId="315319CC" w14:textId="77777777" w:rsidR="00B825CB" w:rsidRDefault="00B825CB" w:rsidP="00DF1DB7">
      <w:pPr>
        <w:pStyle w:val="ListParagraph"/>
        <w:numPr>
          <w:ilvl w:val="0"/>
          <w:numId w:val="5"/>
        </w:numPr>
        <w:rPr>
          <w:b/>
          <w:bCs/>
        </w:rPr>
      </w:pPr>
    </w:p>
    <w:p w14:paraId="1BF6E4BE" w14:textId="46479834" w:rsidR="00DF1DB7" w:rsidRDefault="00B825CB" w:rsidP="00DF1DB7">
      <w:pPr>
        <w:pStyle w:val="ListParagraph"/>
        <w:rPr>
          <w:b/>
          <w:bCs/>
        </w:rPr>
      </w:pPr>
      <w:r>
        <w:rPr>
          <w:b/>
          <w:bCs/>
        </w:rPr>
        <w:t>-D</w:t>
      </w:r>
      <w:r w:rsidR="00DF1DB7" w:rsidRPr="00DF1DB7">
        <w:rPr>
          <w:b/>
          <w:bCs/>
        </w:rPr>
        <w:t>rag and drop interface</w:t>
      </w:r>
      <w:r w:rsidR="00DF1DB7">
        <w:rPr>
          <w:b/>
          <w:bCs/>
        </w:rPr>
        <w:t>-</w:t>
      </w:r>
    </w:p>
    <w:p w14:paraId="75B4EA89" w14:textId="0A30D025" w:rsidR="00DF1DB7" w:rsidRDefault="00DF1DB7" w:rsidP="00DF1DB7">
      <w:pPr>
        <w:pStyle w:val="ListParagraph"/>
      </w:pPr>
      <w:r>
        <w:t xml:space="preserve">it is easy for anyone regardless of design experience to create wire frames </w:t>
      </w:r>
    </w:p>
    <w:p w14:paraId="5FCE0035" w14:textId="77777777" w:rsidR="00DF1DB7" w:rsidRDefault="00DF1DB7" w:rsidP="00DF1DB7">
      <w:pPr>
        <w:pStyle w:val="ListParagraph"/>
      </w:pPr>
    </w:p>
    <w:p w14:paraId="563C0C5D" w14:textId="023637FC" w:rsidR="00DF1DB7" w:rsidRDefault="00B825CB" w:rsidP="00DF1DB7">
      <w:pPr>
        <w:pStyle w:val="ListParagraph"/>
        <w:rPr>
          <w:b/>
          <w:bCs/>
        </w:rPr>
      </w:pPr>
      <w:r>
        <w:rPr>
          <w:b/>
          <w:bCs/>
        </w:rPr>
        <w:lastRenderedPageBreak/>
        <w:t>-P</w:t>
      </w:r>
      <w:r w:rsidR="00DF1DB7">
        <w:rPr>
          <w:b/>
          <w:bCs/>
        </w:rPr>
        <w:t xml:space="preserve">rebuilt UI components – </w:t>
      </w:r>
    </w:p>
    <w:p w14:paraId="112033D6" w14:textId="2E434734" w:rsidR="00DF1DB7" w:rsidRDefault="00DF1DB7" w:rsidP="00DF1DB7">
      <w:pPr>
        <w:pStyle w:val="ListParagraph"/>
      </w:pPr>
      <w:r>
        <w:t xml:space="preserve">it offers a rich library of pre made UI controls, icons and templates </w:t>
      </w:r>
      <w:r w:rsidR="00B825CB">
        <w:t xml:space="preserve">(Ex – buttons, text fields, forms, images, charts, etc) </w:t>
      </w:r>
    </w:p>
    <w:p w14:paraId="2337025C" w14:textId="77777777" w:rsidR="00B825CB" w:rsidRDefault="00B825CB" w:rsidP="00DF1DB7">
      <w:pPr>
        <w:pStyle w:val="ListParagraph"/>
      </w:pPr>
    </w:p>
    <w:p w14:paraId="28028C20" w14:textId="4A130D9B" w:rsidR="00B825CB" w:rsidRDefault="00B825CB" w:rsidP="00DF1DB7">
      <w:pPr>
        <w:pStyle w:val="ListParagraph"/>
        <w:rPr>
          <w:b/>
          <w:bCs/>
        </w:rPr>
      </w:pPr>
      <w:r>
        <w:rPr>
          <w:b/>
          <w:bCs/>
        </w:rPr>
        <w:t xml:space="preserve">-Multiple styles – </w:t>
      </w:r>
    </w:p>
    <w:p w14:paraId="092BB6C7" w14:textId="18E16458" w:rsidR="00B825CB" w:rsidRDefault="00B825CB" w:rsidP="00DF1DB7">
      <w:pPr>
        <w:pStyle w:val="ListParagraph"/>
      </w:pPr>
      <w:r w:rsidRPr="00B825CB">
        <w:t>Balsamiq offers different styles like</w:t>
      </w:r>
      <w:r>
        <w:t xml:space="preserve"> draft, sketch, presentation to suit various stages of the design process from rough ideation to more refined presentation </w:t>
      </w:r>
    </w:p>
    <w:p w14:paraId="3D8909ED" w14:textId="77777777" w:rsidR="00B825CB" w:rsidRDefault="00B825CB" w:rsidP="00DF1DB7">
      <w:pPr>
        <w:pStyle w:val="ListParagraph"/>
      </w:pPr>
    </w:p>
    <w:p w14:paraId="014E8545" w14:textId="3BDFDE9C" w:rsidR="00B825CB" w:rsidRDefault="00B825CB" w:rsidP="00DF1DB7">
      <w:pPr>
        <w:pStyle w:val="ListParagraph"/>
        <w:rPr>
          <w:b/>
          <w:bCs/>
        </w:rPr>
      </w:pPr>
      <w:r>
        <w:rPr>
          <w:b/>
          <w:bCs/>
        </w:rPr>
        <w:t xml:space="preserve">Reusable symbols – </w:t>
      </w:r>
    </w:p>
    <w:p w14:paraId="5549F4A8" w14:textId="7DC40E4E" w:rsidR="00B825CB" w:rsidRPr="00B825CB" w:rsidRDefault="00B825CB" w:rsidP="00DF1DB7">
      <w:pPr>
        <w:pStyle w:val="ListParagraph"/>
      </w:pPr>
      <w:r w:rsidRPr="00B825CB">
        <w:t xml:space="preserve">Users can create and customize reusable UI elements (or) symbols to save time and repetitive task </w:t>
      </w:r>
    </w:p>
    <w:p w14:paraId="3FBF35A4" w14:textId="77777777" w:rsidR="00B825CB" w:rsidRPr="00DF1DB7" w:rsidRDefault="00B825CB" w:rsidP="00DF1DB7">
      <w:pPr>
        <w:pStyle w:val="ListParagraph"/>
      </w:pPr>
    </w:p>
    <w:p w14:paraId="25875029" w14:textId="77777777" w:rsidR="00DF1DB7" w:rsidRPr="00DF1DB7" w:rsidRDefault="00DF1DB7" w:rsidP="00DF1DB7">
      <w:pPr>
        <w:pStyle w:val="ListParagraph"/>
        <w:rPr>
          <w:b/>
          <w:bCs/>
        </w:rPr>
      </w:pPr>
    </w:p>
    <w:p w14:paraId="50B5A85C" w14:textId="06314AC5" w:rsidR="00DF1DB7" w:rsidRPr="00B825CB" w:rsidRDefault="00B825CB" w:rsidP="00DF1DB7">
      <w:pPr>
        <w:ind w:left="360"/>
        <w:rPr>
          <w:b/>
          <w:bCs/>
        </w:rPr>
      </w:pPr>
      <w:r w:rsidRPr="00B825CB">
        <w:rPr>
          <w:b/>
          <w:bCs/>
        </w:rPr>
        <w:t>(3) AXURE RP</w:t>
      </w:r>
    </w:p>
    <w:p w14:paraId="3B2EE00E" w14:textId="3A1D84AE" w:rsidR="00DF1DB7" w:rsidRDefault="00DF1DB7" w:rsidP="00DF1DB7">
      <w:pPr>
        <w:ind w:left="360"/>
      </w:pPr>
    </w:p>
    <w:p w14:paraId="3713056F" w14:textId="71719A8F" w:rsidR="00B825CB" w:rsidRDefault="00B825CB" w:rsidP="00DF1DB7">
      <w:pPr>
        <w:ind w:left="360"/>
      </w:pPr>
      <w:r>
        <w:t>The Axure RP a leading UX prototyping and wireframing tool it is a</w:t>
      </w:r>
      <w:r w:rsidR="00B45844">
        <w:t xml:space="preserve"> </w:t>
      </w:r>
      <w:r>
        <w:t xml:space="preserve">powerful and </w:t>
      </w:r>
      <w:r w:rsidR="00B45844">
        <w:t xml:space="preserve">comprehensive designed application for UX (user experience) professional to create highly interactive prototypes, wire frames and specifications for website and application. It allows designers to visualize and test their concepts before the development phase effectively mimicking the behaviour of a live application </w:t>
      </w:r>
    </w:p>
    <w:p w14:paraId="2182353D" w14:textId="585E6328" w:rsidR="00B45844" w:rsidRDefault="00B45844" w:rsidP="00DF1DB7">
      <w:pPr>
        <w:ind w:left="360"/>
        <w:rPr>
          <w:b/>
          <w:bCs/>
        </w:rPr>
      </w:pPr>
      <w:r w:rsidRPr="00B45844">
        <w:rPr>
          <w:b/>
          <w:bCs/>
        </w:rPr>
        <w:t>Key Features</w:t>
      </w:r>
      <w:r>
        <w:rPr>
          <w:b/>
          <w:bCs/>
        </w:rPr>
        <w:t xml:space="preserve"> :</w:t>
      </w:r>
    </w:p>
    <w:p w14:paraId="2B478069" w14:textId="2C1803D7" w:rsidR="00B45844" w:rsidRPr="00B45844" w:rsidRDefault="00B45844" w:rsidP="00DF1DB7">
      <w:pPr>
        <w:ind w:left="360"/>
        <w:rPr>
          <w:b/>
          <w:bCs/>
        </w:rPr>
      </w:pPr>
      <w:r>
        <w:rPr>
          <w:b/>
          <w:bCs/>
        </w:rPr>
        <w:t xml:space="preserve"> Interactive prototyping:</w:t>
      </w:r>
    </w:p>
    <w:p w14:paraId="4E1A23E0" w14:textId="3058214E" w:rsidR="00B45844" w:rsidRDefault="00B45844" w:rsidP="00B45844">
      <w:pPr>
        <w:pStyle w:val="ListParagraph"/>
        <w:numPr>
          <w:ilvl w:val="0"/>
          <w:numId w:val="5"/>
        </w:numPr>
        <w:rPr>
          <w:b/>
          <w:bCs/>
        </w:rPr>
      </w:pPr>
      <w:r w:rsidRPr="00B45844">
        <w:rPr>
          <w:b/>
          <w:bCs/>
        </w:rPr>
        <w:t>Drag and drop interface</w:t>
      </w:r>
      <w:r>
        <w:rPr>
          <w:b/>
          <w:bCs/>
        </w:rPr>
        <w:t xml:space="preserve"> -  </w:t>
      </w:r>
    </w:p>
    <w:p w14:paraId="37C72C09" w14:textId="1B114A8C" w:rsidR="00B45844" w:rsidRDefault="00B45844" w:rsidP="00B45844">
      <w:pPr>
        <w:ind w:left="360"/>
      </w:pPr>
      <w:r>
        <w:rPr>
          <w:b/>
          <w:bCs/>
        </w:rPr>
        <w:t xml:space="preserve">      </w:t>
      </w:r>
      <w:r w:rsidRPr="00B45844">
        <w:t xml:space="preserve"> Easily place , resize and format widgets (</w:t>
      </w:r>
      <w:proofErr w:type="spellStart"/>
      <w:r w:rsidRPr="00B45844">
        <w:t>buttons</w:t>
      </w:r>
      <w:r>
        <w:t>,text</w:t>
      </w:r>
      <w:proofErr w:type="spellEnd"/>
      <w:r>
        <w:t xml:space="preserve"> fields , images etc.) for </w:t>
      </w:r>
    </w:p>
    <w:p w14:paraId="2CFFA62E" w14:textId="669707FA" w:rsidR="008F1950" w:rsidRDefault="008F1950" w:rsidP="008F1950">
      <w:pPr>
        <w:ind w:left="360"/>
      </w:pPr>
      <w:r>
        <w:t xml:space="preserve">        building layouts</w:t>
      </w:r>
    </w:p>
    <w:p w14:paraId="37F24617" w14:textId="4B19F6C8" w:rsidR="00B45844" w:rsidRDefault="008F1950" w:rsidP="00B45844">
      <w:pPr>
        <w:ind w:left="360"/>
        <w:rPr>
          <w:b/>
          <w:bCs/>
        </w:rPr>
      </w:pPr>
      <w:r>
        <w:t>-</w:t>
      </w:r>
      <w:r w:rsidR="00B45844">
        <w:tab/>
      </w:r>
      <w:r w:rsidR="00B45844" w:rsidRPr="00B45844">
        <w:rPr>
          <w:b/>
          <w:bCs/>
        </w:rPr>
        <w:t xml:space="preserve">Conditional logic and dynamic content </w:t>
      </w:r>
    </w:p>
    <w:p w14:paraId="03F685FD" w14:textId="4F8EEFF9" w:rsidR="008F1950" w:rsidRDefault="008F1950" w:rsidP="00B45844">
      <w:pPr>
        <w:ind w:left="360"/>
      </w:pPr>
      <w:r>
        <w:rPr>
          <w:b/>
          <w:bCs/>
        </w:rPr>
        <w:t xml:space="preserve"> </w:t>
      </w:r>
      <w:r>
        <w:t xml:space="preserve"> Create complex interactions such as displaying or hiding elements , showing different stages of a panel , or performing calculations based on user input .</w:t>
      </w:r>
    </w:p>
    <w:p w14:paraId="77397021" w14:textId="02EFEB82" w:rsidR="008F1950" w:rsidRDefault="008F1950" w:rsidP="008F1950">
      <w:pPr>
        <w:pStyle w:val="ListParagraph"/>
        <w:numPr>
          <w:ilvl w:val="0"/>
          <w:numId w:val="5"/>
        </w:numPr>
        <w:rPr>
          <w:b/>
          <w:bCs/>
        </w:rPr>
      </w:pPr>
      <w:r w:rsidRPr="008F1950">
        <w:rPr>
          <w:b/>
          <w:bCs/>
        </w:rPr>
        <w:t>Event triggers , conditions and actions</w:t>
      </w:r>
    </w:p>
    <w:p w14:paraId="7D88A6B9" w14:textId="7A38CF7A" w:rsidR="008F1950" w:rsidRDefault="008F1950" w:rsidP="008F1950">
      <w:pPr>
        <w:ind w:left="360"/>
      </w:pPr>
      <w:r w:rsidRPr="008F1950">
        <w:t>Define how elements respond to user actions like clicks ,hovers</w:t>
      </w:r>
      <w:r>
        <w:t xml:space="preserve"> </w:t>
      </w:r>
      <w:r w:rsidRPr="008F1950">
        <w:t xml:space="preserve">,swipes or key board inputs along with specific conditions that must be met for an interaction to occur </w:t>
      </w:r>
    </w:p>
    <w:p w14:paraId="706B0E91" w14:textId="77777777" w:rsidR="008F1950" w:rsidRDefault="008F1950" w:rsidP="008F1950">
      <w:pPr>
        <w:ind w:left="360"/>
      </w:pPr>
    </w:p>
    <w:p w14:paraId="5D701D9F" w14:textId="76D9AE91" w:rsidR="008F1950" w:rsidRDefault="008F1950" w:rsidP="008F1950">
      <w:pPr>
        <w:ind w:left="360"/>
      </w:pPr>
      <w:r>
        <w:t xml:space="preserve">As I used the </w:t>
      </w:r>
      <w:proofErr w:type="spellStart"/>
      <w:r>
        <w:t>axure</w:t>
      </w:r>
      <w:proofErr w:type="spellEnd"/>
      <w:r>
        <w:t xml:space="preserve"> </w:t>
      </w:r>
      <w:proofErr w:type="spellStart"/>
      <w:r>
        <w:t>rp</w:t>
      </w:r>
      <w:proofErr w:type="spellEnd"/>
      <w:r>
        <w:t xml:space="preserve"> for the online agricultural application in this project this tool is very great to use as it enables creation of high-fidelity, functional prototypes that closely resemble the final product leading to more accurate user testing and feedback.</w:t>
      </w:r>
    </w:p>
    <w:p w14:paraId="746EF496" w14:textId="77777777" w:rsidR="008F1950" w:rsidRDefault="008F1950" w:rsidP="008F1950">
      <w:pPr>
        <w:ind w:left="360"/>
      </w:pPr>
    </w:p>
    <w:p w14:paraId="1B46118D" w14:textId="77777777" w:rsidR="008F1950" w:rsidRDefault="008F1950" w:rsidP="008F1950">
      <w:pPr>
        <w:ind w:left="360"/>
      </w:pPr>
    </w:p>
    <w:p w14:paraId="50A21461" w14:textId="77777777" w:rsidR="008F1950" w:rsidRDefault="008F1950" w:rsidP="008F1950">
      <w:pPr>
        <w:ind w:left="360"/>
      </w:pPr>
    </w:p>
    <w:p w14:paraId="684A60FB" w14:textId="5FA072B6" w:rsidR="008F1950" w:rsidRDefault="008F1950" w:rsidP="008F1950">
      <w:pPr>
        <w:ind w:left="360"/>
        <w:rPr>
          <w:b/>
          <w:bCs/>
        </w:rPr>
      </w:pPr>
      <w:r w:rsidRPr="008F1950">
        <w:rPr>
          <w:b/>
          <w:bCs/>
        </w:rPr>
        <w:t>Question 4</w:t>
      </w:r>
    </w:p>
    <w:p w14:paraId="046B4EB7" w14:textId="2E747283" w:rsidR="008F1950" w:rsidRDefault="008F1950" w:rsidP="008F1950">
      <w:pPr>
        <w:ind w:left="360"/>
        <w:rPr>
          <w:b/>
          <w:bCs/>
        </w:rPr>
      </w:pPr>
      <w:r>
        <w:rPr>
          <w:b/>
          <w:bCs/>
        </w:rPr>
        <w:t>Creating the RTM</w:t>
      </w:r>
    </w:p>
    <w:tbl>
      <w:tblPr>
        <w:tblStyle w:val="TableGrid"/>
        <w:tblW w:w="11472" w:type="dxa"/>
        <w:tblInd w:w="-998" w:type="dxa"/>
        <w:tblLook w:val="04A0" w:firstRow="1" w:lastRow="0" w:firstColumn="1" w:lastColumn="0" w:noHBand="0" w:noVBand="1"/>
      </w:tblPr>
      <w:tblGrid>
        <w:gridCol w:w="882"/>
        <w:gridCol w:w="2068"/>
        <w:gridCol w:w="2050"/>
        <w:gridCol w:w="1618"/>
        <w:gridCol w:w="1618"/>
        <w:gridCol w:w="1618"/>
        <w:gridCol w:w="1618"/>
      </w:tblGrid>
      <w:tr w:rsidR="00BC1017" w14:paraId="715F008D" w14:textId="77777777" w:rsidTr="00BC1017">
        <w:trPr>
          <w:trHeight w:val="1077"/>
        </w:trPr>
        <w:tc>
          <w:tcPr>
            <w:tcW w:w="882" w:type="dxa"/>
          </w:tcPr>
          <w:p w14:paraId="449B4EDB" w14:textId="77777777" w:rsidR="00FF6BC7" w:rsidRDefault="00FF6BC7" w:rsidP="008F1950">
            <w:pPr>
              <w:rPr>
                <w:b/>
                <w:bCs/>
              </w:rPr>
            </w:pPr>
          </w:p>
          <w:p w14:paraId="5E4DA7C6" w14:textId="069122D2" w:rsidR="00FF6BC7" w:rsidRDefault="00FF6BC7" w:rsidP="008F1950">
            <w:pPr>
              <w:rPr>
                <w:b/>
                <w:bCs/>
              </w:rPr>
            </w:pPr>
            <w:r>
              <w:rPr>
                <w:b/>
                <w:bCs/>
              </w:rPr>
              <w:t>REQ ID</w:t>
            </w:r>
          </w:p>
        </w:tc>
        <w:tc>
          <w:tcPr>
            <w:tcW w:w="2068" w:type="dxa"/>
          </w:tcPr>
          <w:p w14:paraId="2A00F8DA" w14:textId="77777777" w:rsidR="008F1950" w:rsidRDefault="008F1950" w:rsidP="008F1950">
            <w:pPr>
              <w:rPr>
                <w:b/>
                <w:bCs/>
              </w:rPr>
            </w:pPr>
          </w:p>
          <w:p w14:paraId="642A42C0" w14:textId="29855CDF" w:rsidR="00FF6BC7" w:rsidRDefault="00FF6BC7" w:rsidP="008F1950">
            <w:pPr>
              <w:rPr>
                <w:b/>
                <w:bCs/>
              </w:rPr>
            </w:pPr>
            <w:r>
              <w:rPr>
                <w:b/>
                <w:bCs/>
              </w:rPr>
              <w:t>NAME OF REQUIREMENT</w:t>
            </w:r>
          </w:p>
        </w:tc>
        <w:tc>
          <w:tcPr>
            <w:tcW w:w="2050" w:type="dxa"/>
          </w:tcPr>
          <w:p w14:paraId="3AC1F543" w14:textId="77777777" w:rsidR="008F1950" w:rsidRDefault="008F1950" w:rsidP="008F1950">
            <w:pPr>
              <w:rPr>
                <w:b/>
                <w:bCs/>
              </w:rPr>
            </w:pPr>
          </w:p>
          <w:p w14:paraId="444FA833" w14:textId="00B3AC69" w:rsidR="00FF6BC7" w:rsidRDefault="00FF6BC7" w:rsidP="008F1950">
            <w:pPr>
              <w:rPr>
                <w:b/>
                <w:bCs/>
              </w:rPr>
            </w:pPr>
            <w:r>
              <w:rPr>
                <w:b/>
                <w:bCs/>
              </w:rPr>
              <w:t>DESCRIPTION</w:t>
            </w:r>
          </w:p>
        </w:tc>
        <w:tc>
          <w:tcPr>
            <w:tcW w:w="1618" w:type="dxa"/>
          </w:tcPr>
          <w:p w14:paraId="0BCD5A4A" w14:textId="77777777" w:rsidR="008F1950" w:rsidRDefault="008F1950" w:rsidP="008F1950">
            <w:pPr>
              <w:rPr>
                <w:b/>
                <w:bCs/>
              </w:rPr>
            </w:pPr>
          </w:p>
          <w:p w14:paraId="3EF48E4F" w14:textId="01B0585B" w:rsidR="00FF6BC7" w:rsidRDefault="00FF6BC7" w:rsidP="008F1950">
            <w:pPr>
              <w:rPr>
                <w:b/>
                <w:bCs/>
              </w:rPr>
            </w:pPr>
            <w:r>
              <w:rPr>
                <w:b/>
                <w:bCs/>
              </w:rPr>
              <w:t>D1</w:t>
            </w:r>
          </w:p>
        </w:tc>
        <w:tc>
          <w:tcPr>
            <w:tcW w:w="1618" w:type="dxa"/>
          </w:tcPr>
          <w:p w14:paraId="07684085" w14:textId="77777777" w:rsidR="008F1950" w:rsidRDefault="008F1950" w:rsidP="008F1950">
            <w:pPr>
              <w:rPr>
                <w:b/>
                <w:bCs/>
              </w:rPr>
            </w:pPr>
          </w:p>
          <w:p w14:paraId="2FEAF470" w14:textId="77777777" w:rsidR="00FF6BC7" w:rsidRDefault="00FF6BC7" w:rsidP="008F1950">
            <w:pPr>
              <w:rPr>
                <w:b/>
                <w:bCs/>
              </w:rPr>
            </w:pPr>
            <w:r>
              <w:rPr>
                <w:b/>
                <w:bCs/>
              </w:rPr>
              <w:t>T1</w:t>
            </w:r>
          </w:p>
          <w:p w14:paraId="4704481D" w14:textId="54AFE9CF" w:rsidR="00FF6BC7" w:rsidRDefault="00FF6BC7" w:rsidP="008F1950">
            <w:pPr>
              <w:rPr>
                <w:b/>
                <w:bCs/>
              </w:rPr>
            </w:pPr>
          </w:p>
        </w:tc>
        <w:tc>
          <w:tcPr>
            <w:tcW w:w="1618" w:type="dxa"/>
          </w:tcPr>
          <w:p w14:paraId="7A04D7F0" w14:textId="77777777" w:rsidR="008F1950" w:rsidRDefault="008F1950" w:rsidP="008F1950">
            <w:pPr>
              <w:rPr>
                <w:b/>
                <w:bCs/>
              </w:rPr>
            </w:pPr>
          </w:p>
          <w:p w14:paraId="0A4F4B18" w14:textId="0B9E467D" w:rsidR="00FF6BC7" w:rsidRDefault="00FF6BC7" w:rsidP="008F1950">
            <w:pPr>
              <w:rPr>
                <w:b/>
                <w:bCs/>
              </w:rPr>
            </w:pPr>
            <w:r>
              <w:rPr>
                <w:b/>
                <w:bCs/>
              </w:rPr>
              <w:t>T4</w:t>
            </w:r>
          </w:p>
        </w:tc>
        <w:tc>
          <w:tcPr>
            <w:tcW w:w="1618" w:type="dxa"/>
          </w:tcPr>
          <w:p w14:paraId="5619BD05" w14:textId="77777777" w:rsidR="008F1950" w:rsidRDefault="008F1950" w:rsidP="008F1950">
            <w:pPr>
              <w:rPr>
                <w:b/>
                <w:bCs/>
              </w:rPr>
            </w:pPr>
          </w:p>
          <w:p w14:paraId="1F0080EF" w14:textId="7FBB6BEC" w:rsidR="00FF6BC7" w:rsidRDefault="00FF6BC7" w:rsidP="008F1950">
            <w:pPr>
              <w:rPr>
                <w:b/>
                <w:bCs/>
              </w:rPr>
            </w:pPr>
            <w:r>
              <w:rPr>
                <w:b/>
                <w:bCs/>
              </w:rPr>
              <w:t>UAT</w:t>
            </w:r>
          </w:p>
        </w:tc>
      </w:tr>
      <w:tr w:rsidR="00BC1017" w14:paraId="76106EE7" w14:textId="77777777" w:rsidTr="00BC1017">
        <w:trPr>
          <w:trHeight w:val="1077"/>
        </w:trPr>
        <w:tc>
          <w:tcPr>
            <w:tcW w:w="882" w:type="dxa"/>
          </w:tcPr>
          <w:p w14:paraId="23C576D2" w14:textId="77777777" w:rsidR="00FF6BC7" w:rsidRDefault="00FF6BC7" w:rsidP="00FF6BC7">
            <w:pPr>
              <w:rPr>
                <w:b/>
                <w:bCs/>
              </w:rPr>
            </w:pPr>
          </w:p>
          <w:p w14:paraId="64A5161C" w14:textId="4F2355DD" w:rsidR="00FF6BC7" w:rsidRDefault="00FF6BC7" w:rsidP="00FF6BC7">
            <w:pPr>
              <w:rPr>
                <w:b/>
                <w:bCs/>
              </w:rPr>
            </w:pPr>
            <w:r>
              <w:rPr>
                <w:b/>
                <w:bCs/>
              </w:rPr>
              <w:t>FR001</w:t>
            </w:r>
          </w:p>
        </w:tc>
        <w:tc>
          <w:tcPr>
            <w:tcW w:w="2068" w:type="dxa"/>
          </w:tcPr>
          <w:p w14:paraId="3C28A087" w14:textId="77777777" w:rsidR="00FF6BC7" w:rsidRDefault="00FF6BC7" w:rsidP="00FF6BC7">
            <w:pPr>
              <w:rPr>
                <w:b/>
                <w:bCs/>
              </w:rPr>
            </w:pPr>
          </w:p>
          <w:p w14:paraId="2C4E17CD" w14:textId="7DA32465" w:rsidR="00FF6BC7" w:rsidRDefault="00FF6BC7" w:rsidP="00FF6BC7">
            <w:pPr>
              <w:rPr>
                <w:b/>
                <w:bCs/>
              </w:rPr>
            </w:pPr>
            <w:r>
              <w:t>REGISTRATION</w:t>
            </w:r>
          </w:p>
        </w:tc>
        <w:tc>
          <w:tcPr>
            <w:tcW w:w="2050" w:type="dxa"/>
          </w:tcPr>
          <w:p w14:paraId="723FCB73" w14:textId="77777777" w:rsidR="00FF6BC7" w:rsidRDefault="00FF6BC7" w:rsidP="00FF6BC7"/>
          <w:p w14:paraId="4AF3CEF7" w14:textId="146CF909" w:rsidR="00FF6BC7" w:rsidRDefault="00FF6BC7" w:rsidP="00FF6BC7">
            <w:pPr>
              <w:rPr>
                <w:b/>
                <w:bCs/>
              </w:rPr>
            </w:pPr>
            <w:r>
              <w:t>THE USER SHOULD BE EASILY GET REGISTER INTO APPLICATION</w:t>
            </w:r>
          </w:p>
        </w:tc>
        <w:tc>
          <w:tcPr>
            <w:tcW w:w="1618" w:type="dxa"/>
          </w:tcPr>
          <w:p w14:paraId="0657BC1D" w14:textId="417E7F3E" w:rsidR="00BC1017" w:rsidRPr="00BC1017" w:rsidRDefault="00BC1017" w:rsidP="00FF6BC7">
            <w:r w:rsidRPr="00BC1017">
              <w:t>COMPLETE</w:t>
            </w:r>
          </w:p>
        </w:tc>
        <w:tc>
          <w:tcPr>
            <w:tcW w:w="1618" w:type="dxa"/>
          </w:tcPr>
          <w:p w14:paraId="6ED86AF7" w14:textId="4EA93467" w:rsidR="00FF6BC7" w:rsidRDefault="00BC1017" w:rsidP="00FF6BC7">
            <w:pPr>
              <w:rPr>
                <w:b/>
                <w:bCs/>
              </w:rPr>
            </w:pPr>
            <w:r w:rsidRPr="00BC1017">
              <w:t>COMPLETE</w:t>
            </w:r>
          </w:p>
        </w:tc>
        <w:tc>
          <w:tcPr>
            <w:tcW w:w="1618" w:type="dxa"/>
          </w:tcPr>
          <w:p w14:paraId="7F8C7C0A" w14:textId="4C4C2D8E" w:rsidR="00FF6BC7" w:rsidRDefault="00BC1017" w:rsidP="00FF6BC7">
            <w:pPr>
              <w:rPr>
                <w:b/>
                <w:bCs/>
              </w:rPr>
            </w:pPr>
            <w:r w:rsidRPr="00BC1017">
              <w:t>COMPLETE</w:t>
            </w:r>
          </w:p>
        </w:tc>
        <w:tc>
          <w:tcPr>
            <w:tcW w:w="1618" w:type="dxa"/>
          </w:tcPr>
          <w:p w14:paraId="4B7F84A4" w14:textId="217C8E22" w:rsidR="00FF6BC7" w:rsidRDefault="00BC1017" w:rsidP="00FF6BC7">
            <w:pPr>
              <w:rPr>
                <w:b/>
                <w:bCs/>
              </w:rPr>
            </w:pPr>
            <w:r w:rsidRPr="00BC1017">
              <w:t>COMPLETE</w:t>
            </w:r>
          </w:p>
        </w:tc>
      </w:tr>
      <w:tr w:rsidR="00BC1017" w14:paraId="3A425EDB" w14:textId="77777777" w:rsidTr="00BC1017">
        <w:trPr>
          <w:trHeight w:val="1122"/>
        </w:trPr>
        <w:tc>
          <w:tcPr>
            <w:tcW w:w="882" w:type="dxa"/>
          </w:tcPr>
          <w:p w14:paraId="70C8B5A8" w14:textId="77777777" w:rsidR="00FF6BC7" w:rsidRDefault="00FF6BC7" w:rsidP="00FF6BC7">
            <w:pPr>
              <w:rPr>
                <w:b/>
                <w:bCs/>
              </w:rPr>
            </w:pPr>
          </w:p>
          <w:p w14:paraId="6F7B8043" w14:textId="7DDC088E" w:rsidR="00FF6BC7" w:rsidRDefault="00FF6BC7" w:rsidP="00FF6BC7">
            <w:pPr>
              <w:rPr>
                <w:b/>
                <w:bCs/>
              </w:rPr>
            </w:pPr>
            <w:r>
              <w:rPr>
                <w:b/>
                <w:bCs/>
              </w:rPr>
              <w:t>FR002</w:t>
            </w:r>
          </w:p>
        </w:tc>
        <w:tc>
          <w:tcPr>
            <w:tcW w:w="2068" w:type="dxa"/>
          </w:tcPr>
          <w:p w14:paraId="131EEC87" w14:textId="77777777" w:rsidR="00FF6BC7" w:rsidRDefault="00FF6BC7" w:rsidP="00FF6BC7">
            <w:pPr>
              <w:rPr>
                <w:b/>
                <w:bCs/>
              </w:rPr>
            </w:pPr>
          </w:p>
          <w:p w14:paraId="6FF47D5A" w14:textId="3E9A040B" w:rsidR="00FF6BC7" w:rsidRDefault="00FF6BC7" w:rsidP="00FF6BC7">
            <w:pPr>
              <w:rPr>
                <w:b/>
                <w:bCs/>
              </w:rPr>
            </w:pPr>
            <w:r>
              <w:rPr>
                <w:b/>
                <w:bCs/>
              </w:rPr>
              <w:t>LOGIN</w:t>
            </w:r>
          </w:p>
        </w:tc>
        <w:tc>
          <w:tcPr>
            <w:tcW w:w="2050" w:type="dxa"/>
          </w:tcPr>
          <w:p w14:paraId="4A3F3F1A" w14:textId="77777777" w:rsidR="00FF6BC7" w:rsidRDefault="00FF6BC7" w:rsidP="00FF6BC7"/>
          <w:p w14:paraId="1179DF02" w14:textId="7764A162" w:rsidR="00FF6BC7" w:rsidRDefault="00FF6BC7" w:rsidP="00FF6BC7">
            <w:pPr>
              <w:rPr>
                <w:b/>
                <w:bCs/>
              </w:rPr>
            </w:pPr>
            <w:r>
              <w:t>THE USER SHOULD EASILY ABLE TO LOGIN INTO APPLICATION</w:t>
            </w:r>
          </w:p>
        </w:tc>
        <w:tc>
          <w:tcPr>
            <w:tcW w:w="1618" w:type="dxa"/>
          </w:tcPr>
          <w:p w14:paraId="0B6D0634" w14:textId="42657742" w:rsidR="00FF6BC7" w:rsidRDefault="00BC1017" w:rsidP="00FF6BC7">
            <w:pPr>
              <w:rPr>
                <w:b/>
                <w:bCs/>
              </w:rPr>
            </w:pPr>
            <w:r w:rsidRPr="00BC1017">
              <w:t>COMPLETE</w:t>
            </w:r>
          </w:p>
        </w:tc>
        <w:tc>
          <w:tcPr>
            <w:tcW w:w="1618" w:type="dxa"/>
          </w:tcPr>
          <w:p w14:paraId="7093AE63" w14:textId="499CEEB3" w:rsidR="00FF6BC7" w:rsidRDefault="00BC1017" w:rsidP="00FF6BC7">
            <w:pPr>
              <w:rPr>
                <w:b/>
                <w:bCs/>
              </w:rPr>
            </w:pPr>
            <w:r w:rsidRPr="00BC1017">
              <w:t>COMPLETE</w:t>
            </w:r>
          </w:p>
        </w:tc>
        <w:tc>
          <w:tcPr>
            <w:tcW w:w="1618" w:type="dxa"/>
          </w:tcPr>
          <w:p w14:paraId="6C960053" w14:textId="247E2D0F" w:rsidR="00FF6BC7" w:rsidRDefault="00BC1017" w:rsidP="00FF6BC7">
            <w:pPr>
              <w:rPr>
                <w:b/>
                <w:bCs/>
              </w:rPr>
            </w:pPr>
            <w:r w:rsidRPr="00BC1017">
              <w:t>COMPLETE</w:t>
            </w:r>
          </w:p>
        </w:tc>
        <w:tc>
          <w:tcPr>
            <w:tcW w:w="1618" w:type="dxa"/>
          </w:tcPr>
          <w:p w14:paraId="519773CD" w14:textId="17935EBC" w:rsidR="00FF6BC7" w:rsidRDefault="00BC1017" w:rsidP="00FF6BC7">
            <w:pPr>
              <w:rPr>
                <w:b/>
                <w:bCs/>
              </w:rPr>
            </w:pPr>
            <w:r w:rsidRPr="00BC1017">
              <w:t>COMPLETE</w:t>
            </w:r>
          </w:p>
        </w:tc>
      </w:tr>
      <w:tr w:rsidR="00BC1017" w14:paraId="54CDBCB9" w14:textId="77777777" w:rsidTr="00BC1017">
        <w:trPr>
          <w:trHeight w:val="1077"/>
        </w:trPr>
        <w:tc>
          <w:tcPr>
            <w:tcW w:w="882" w:type="dxa"/>
          </w:tcPr>
          <w:p w14:paraId="471E3DC9" w14:textId="77777777" w:rsidR="00FF6BC7" w:rsidRDefault="00FF6BC7" w:rsidP="00FF6BC7">
            <w:pPr>
              <w:rPr>
                <w:b/>
                <w:bCs/>
              </w:rPr>
            </w:pPr>
          </w:p>
          <w:p w14:paraId="1F3DDA2B" w14:textId="4138A9B4" w:rsidR="00FF6BC7" w:rsidRDefault="00FF6BC7" w:rsidP="00FF6BC7">
            <w:pPr>
              <w:rPr>
                <w:b/>
                <w:bCs/>
              </w:rPr>
            </w:pPr>
            <w:r>
              <w:rPr>
                <w:b/>
                <w:bCs/>
              </w:rPr>
              <w:t>FR003</w:t>
            </w:r>
          </w:p>
        </w:tc>
        <w:tc>
          <w:tcPr>
            <w:tcW w:w="2068" w:type="dxa"/>
          </w:tcPr>
          <w:p w14:paraId="6FBBB86F" w14:textId="77777777" w:rsidR="00FF6BC7" w:rsidRDefault="00FF6BC7" w:rsidP="00FF6BC7">
            <w:pPr>
              <w:rPr>
                <w:b/>
                <w:bCs/>
              </w:rPr>
            </w:pPr>
          </w:p>
          <w:p w14:paraId="22E75899" w14:textId="10DFF035" w:rsidR="00FF6BC7" w:rsidRDefault="00FF6BC7" w:rsidP="00FF6BC7">
            <w:pPr>
              <w:rPr>
                <w:b/>
                <w:bCs/>
              </w:rPr>
            </w:pPr>
            <w:r>
              <w:rPr>
                <w:b/>
                <w:bCs/>
              </w:rPr>
              <w:t>SEARCH</w:t>
            </w:r>
          </w:p>
        </w:tc>
        <w:tc>
          <w:tcPr>
            <w:tcW w:w="2050" w:type="dxa"/>
          </w:tcPr>
          <w:p w14:paraId="643CEEDE" w14:textId="77777777" w:rsidR="00FF6BC7" w:rsidRDefault="00FF6BC7" w:rsidP="00FF6BC7"/>
          <w:p w14:paraId="203EA92B" w14:textId="3278ED86" w:rsidR="00FF6BC7" w:rsidRDefault="00FF6BC7" w:rsidP="00FF6BC7">
            <w:pPr>
              <w:rPr>
                <w:b/>
                <w:bCs/>
              </w:rPr>
            </w:pPr>
            <w:r>
              <w:t>THE USER SHOULD EASILY SEARCH THE PRODUCTS BY SEARCH OPTION.</w:t>
            </w:r>
          </w:p>
        </w:tc>
        <w:tc>
          <w:tcPr>
            <w:tcW w:w="1618" w:type="dxa"/>
          </w:tcPr>
          <w:p w14:paraId="1EECAA51" w14:textId="0BA61450" w:rsidR="00FF6BC7" w:rsidRDefault="00BC1017" w:rsidP="00FF6BC7">
            <w:pPr>
              <w:rPr>
                <w:b/>
                <w:bCs/>
              </w:rPr>
            </w:pPr>
            <w:r w:rsidRPr="00BC1017">
              <w:t>COMPLETE</w:t>
            </w:r>
          </w:p>
        </w:tc>
        <w:tc>
          <w:tcPr>
            <w:tcW w:w="1618" w:type="dxa"/>
          </w:tcPr>
          <w:p w14:paraId="784EBB24" w14:textId="7D65F582" w:rsidR="00FF6BC7" w:rsidRDefault="00BC1017" w:rsidP="00FF6BC7">
            <w:pPr>
              <w:rPr>
                <w:b/>
                <w:bCs/>
              </w:rPr>
            </w:pPr>
            <w:r w:rsidRPr="00BC1017">
              <w:t>COMPLETE</w:t>
            </w:r>
          </w:p>
        </w:tc>
        <w:tc>
          <w:tcPr>
            <w:tcW w:w="1618" w:type="dxa"/>
          </w:tcPr>
          <w:p w14:paraId="7F6E4C7C" w14:textId="4B88821F" w:rsidR="00FF6BC7" w:rsidRDefault="00BC1017" w:rsidP="00FF6BC7">
            <w:pPr>
              <w:rPr>
                <w:b/>
                <w:bCs/>
              </w:rPr>
            </w:pPr>
            <w:r w:rsidRPr="00BC1017">
              <w:t>COMPLETE</w:t>
            </w:r>
          </w:p>
        </w:tc>
        <w:tc>
          <w:tcPr>
            <w:tcW w:w="1618" w:type="dxa"/>
          </w:tcPr>
          <w:p w14:paraId="45792D5A" w14:textId="4EF4CFE1" w:rsidR="00FF6BC7" w:rsidRDefault="00BC1017" w:rsidP="00FF6BC7">
            <w:pPr>
              <w:rPr>
                <w:b/>
                <w:bCs/>
              </w:rPr>
            </w:pPr>
            <w:r w:rsidRPr="00BC1017">
              <w:t>COMPLETE</w:t>
            </w:r>
          </w:p>
        </w:tc>
      </w:tr>
      <w:tr w:rsidR="00BC1017" w14:paraId="756700E8" w14:textId="77777777" w:rsidTr="00BC1017">
        <w:trPr>
          <w:trHeight w:val="1077"/>
        </w:trPr>
        <w:tc>
          <w:tcPr>
            <w:tcW w:w="882" w:type="dxa"/>
          </w:tcPr>
          <w:p w14:paraId="0060C0CB" w14:textId="77777777" w:rsidR="00FF6BC7" w:rsidRDefault="00FF6BC7" w:rsidP="00FF6BC7">
            <w:pPr>
              <w:rPr>
                <w:b/>
                <w:bCs/>
              </w:rPr>
            </w:pPr>
          </w:p>
          <w:p w14:paraId="73CDD5AD" w14:textId="2FBDFB2D" w:rsidR="00FF6BC7" w:rsidRDefault="00FF6BC7" w:rsidP="00FF6BC7">
            <w:pPr>
              <w:rPr>
                <w:b/>
                <w:bCs/>
              </w:rPr>
            </w:pPr>
            <w:r>
              <w:rPr>
                <w:b/>
                <w:bCs/>
              </w:rPr>
              <w:t>FR004</w:t>
            </w:r>
          </w:p>
        </w:tc>
        <w:tc>
          <w:tcPr>
            <w:tcW w:w="2068" w:type="dxa"/>
          </w:tcPr>
          <w:p w14:paraId="25E9FCC5" w14:textId="77777777" w:rsidR="00FF6BC7" w:rsidRDefault="00FF6BC7" w:rsidP="00FF6BC7">
            <w:pPr>
              <w:rPr>
                <w:b/>
                <w:bCs/>
              </w:rPr>
            </w:pPr>
          </w:p>
          <w:p w14:paraId="3A8B5133" w14:textId="662C4415" w:rsidR="00FF6BC7" w:rsidRDefault="00FF6BC7" w:rsidP="00FF6BC7">
            <w:pPr>
              <w:rPr>
                <w:b/>
                <w:bCs/>
              </w:rPr>
            </w:pPr>
            <w:r>
              <w:rPr>
                <w:b/>
                <w:bCs/>
              </w:rPr>
              <w:t>UPLOAD</w:t>
            </w:r>
          </w:p>
        </w:tc>
        <w:tc>
          <w:tcPr>
            <w:tcW w:w="2050" w:type="dxa"/>
          </w:tcPr>
          <w:p w14:paraId="05E5FD44" w14:textId="77777777" w:rsidR="00FF6BC7" w:rsidRDefault="00FF6BC7" w:rsidP="00FF6BC7"/>
          <w:p w14:paraId="0DB6D50B" w14:textId="6331BE1E" w:rsidR="00FF6BC7" w:rsidRDefault="00FF6BC7" w:rsidP="00FF6BC7">
            <w:pPr>
              <w:rPr>
                <w:b/>
                <w:bCs/>
              </w:rPr>
            </w:pPr>
            <w:r>
              <w:t xml:space="preserve">THE MANUFACTURE SHOULD ABLE TO UPLOAD ALL THE PRODUCTS </w:t>
            </w:r>
            <w:r>
              <w:lastRenderedPageBreak/>
              <w:t>IN THE APPLICATION</w:t>
            </w:r>
          </w:p>
        </w:tc>
        <w:tc>
          <w:tcPr>
            <w:tcW w:w="1618" w:type="dxa"/>
          </w:tcPr>
          <w:p w14:paraId="3A17AD5C" w14:textId="20D7C4CE" w:rsidR="00FF6BC7" w:rsidRDefault="00BC1017" w:rsidP="00FF6BC7">
            <w:pPr>
              <w:rPr>
                <w:b/>
                <w:bCs/>
              </w:rPr>
            </w:pPr>
            <w:r w:rsidRPr="00BC1017">
              <w:lastRenderedPageBreak/>
              <w:t>COMPLETE</w:t>
            </w:r>
          </w:p>
        </w:tc>
        <w:tc>
          <w:tcPr>
            <w:tcW w:w="1618" w:type="dxa"/>
          </w:tcPr>
          <w:p w14:paraId="39627C43" w14:textId="10A5D30D" w:rsidR="00FF6BC7" w:rsidRDefault="00BC1017" w:rsidP="00FF6BC7">
            <w:pPr>
              <w:rPr>
                <w:b/>
                <w:bCs/>
              </w:rPr>
            </w:pPr>
            <w:r w:rsidRPr="00BC1017">
              <w:t>COMPLETE</w:t>
            </w:r>
          </w:p>
        </w:tc>
        <w:tc>
          <w:tcPr>
            <w:tcW w:w="1618" w:type="dxa"/>
          </w:tcPr>
          <w:p w14:paraId="1245E804" w14:textId="449E66C0" w:rsidR="00FF6BC7" w:rsidRDefault="00BC1017" w:rsidP="00FF6BC7">
            <w:pPr>
              <w:rPr>
                <w:b/>
                <w:bCs/>
              </w:rPr>
            </w:pPr>
            <w:r w:rsidRPr="00BC1017">
              <w:t>COMPLETE</w:t>
            </w:r>
          </w:p>
        </w:tc>
        <w:tc>
          <w:tcPr>
            <w:tcW w:w="1618" w:type="dxa"/>
          </w:tcPr>
          <w:p w14:paraId="1EE2947B" w14:textId="0BD8A31A" w:rsidR="00FF6BC7" w:rsidRDefault="00BC1017" w:rsidP="00FF6BC7">
            <w:pPr>
              <w:rPr>
                <w:b/>
                <w:bCs/>
              </w:rPr>
            </w:pPr>
            <w:r w:rsidRPr="00BC1017">
              <w:t>COMPLETE</w:t>
            </w:r>
          </w:p>
        </w:tc>
      </w:tr>
      <w:tr w:rsidR="00BC1017" w14:paraId="05D93210" w14:textId="77777777" w:rsidTr="00BC1017">
        <w:trPr>
          <w:trHeight w:val="1077"/>
        </w:trPr>
        <w:tc>
          <w:tcPr>
            <w:tcW w:w="882" w:type="dxa"/>
          </w:tcPr>
          <w:p w14:paraId="588F83E8" w14:textId="77777777" w:rsidR="00BC1017" w:rsidRDefault="00BC1017" w:rsidP="00BC1017">
            <w:pPr>
              <w:rPr>
                <w:b/>
                <w:bCs/>
              </w:rPr>
            </w:pPr>
          </w:p>
          <w:p w14:paraId="0B9AB667" w14:textId="16A63BAF" w:rsidR="00BC1017" w:rsidRDefault="00BC1017" w:rsidP="00BC1017">
            <w:pPr>
              <w:rPr>
                <w:b/>
                <w:bCs/>
              </w:rPr>
            </w:pPr>
            <w:r>
              <w:rPr>
                <w:b/>
                <w:bCs/>
              </w:rPr>
              <w:t>FR005</w:t>
            </w:r>
          </w:p>
        </w:tc>
        <w:tc>
          <w:tcPr>
            <w:tcW w:w="2068" w:type="dxa"/>
          </w:tcPr>
          <w:p w14:paraId="77E25908" w14:textId="77777777" w:rsidR="00BC1017" w:rsidRDefault="00BC1017" w:rsidP="00BC1017">
            <w:pPr>
              <w:rPr>
                <w:b/>
                <w:bCs/>
              </w:rPr>
            </w:pPr>
          </w:p>
          <w:p w14:paraId="4954331B" w14:textId="41F650AB" w:rsidR="00BC1017" w:rsidRDefault="00BC1017" w:rsidP="00BC1017">
            <w:pPr>
              <w:rPr>
                <w:b/>
                <w:bCs/>
              </w:rPr>
            </w:pPr>
            <w:r>
              <w:rPr>
                <w:b/>
                <w:bCs/>
              </w:rPr>
              <w:t>DISPLAY</w:t>
            </w:r>
          </w:p>
        </w:tc>
        <w:tc>
          <w:tcPr>
            <w:tcW w:w="2050" w:type="dxa"/>
          </w:tcPr>
          <w:p w14:paraId="0930DC1D" w14:textId="77777777" w:rsidR="00BC1017" w:rsidRDefault="00BC1017" w:rsidP="00BC1017"/>
          <w:p w14:paraId="3E397AA9" w14:textId="76D29F29" w:rsidR="00BC1017" w:rsidRDefault="00BC1017" w:rsidP="00BC1017">
            <w:pPr>
              <w:rPr>
                <w:b/>
                <w:bCs/>
              </w:rPr>
            </w:pPr>
            <w:r>
              <w:t>USER SHOULD ABLE TO SEE THE OFFERS AND DISCOUNT IN THE APPLICATION</w:t>
            </w:r>
          </w:p>
        </w:tc>
        <w:tc>
          <w:tcPr>
            <w:tcW w:w="1618" w:type="dxa"/>
          </w:tcPr>
          <w:p w14:paraId="3E2375CB" w14:textId="1F20F197" w:rsidR="00BC1017" w:rsidRDefault="00BC1017" w:rsidP="00BC1017">
            <w:pPr>
              <w:rPr>
                <w:b/>
                <w:bCs/>
              </w:rPr>
            </w:pPr>
            <w:r w:rsidRPr="00BC1017">
              <w:t>INCOMPLETE</w:t>
            </w:r>
          </w:p>
        </w:tc>
        <w:tc>
          <w:tcPr>
            <w:tcW w:w="1618" w:type="dxa"/>
          </w:tcPr>
          <w:p w14:paraId="716AC2C3" w14:textId="1B730133" w:rsidR="00BC1017" w:rsidRPr="00BC1017" w:rsidRDefault="00BC1017" w:rsidP="00BC1017">
            <w:r w:rsidRPr="00BC1017">
              <w:t>INCOMPLETE</w:t>
            </w:r>
          </w:p>
        </w:tc>
        <w:tc>
          <w:tcPr>
            <w:tcW w:w="1618" w:type="dxa"/>
          </w:tcPr>
          <w:p w14:paraId="27BEA0C3" w14:textId="242818DF" w:rsidR="00BC1017" w:rsidRDefault="00BC1017" w:rsidP="00BC1017">
            <w:pPr>
              <w:rPr>
                <w:b/>
                <w:bCs/>
              </w:rPr>
            </w:pPr>
            <w:r w:rsidRPr="00BC1017">
              <w:t>INCOMPLETE</w:t>
            </w:r>
          </w:p>
        </w:tc>
        <w:tc>
          <w:tcPr>
            <w:tcW w:w="1618" w:type="dxa"/>
          </w:tcPr>
          <w:p w14:paraId="572A1E4C" w14:textId="152B69C0" w:rsidR="00BC1017" w:rsidRDefault="00BC1017" w:rsidP="00BC1017">
            <w:pPr>
              <w:rPr>
                <w:b/>
                <w:bCs/>
              </w:rPr>
            </w:pPr>
            <w:r w:rsidRPr="00BC1017">
              <w:t>INCOMPLETE</w:t>
            </w:r>
          </w:p>
        </w:tc>
      </w:tr>
      <w:tr w:rsidR="00BC1017" w14:paraId="05DEFCA3" w14:textId="77777777" w:rsidTr="00BC1017">
        <w:trPr>
          <w:trHeight w:val="1122"/>
        </w:trPr>
        <w:tc>
          <w:tcPr>
            <w:tcW w:w="882" w:type="dxa"/>
          </w:tcPr>
          <w:p w14:paraId="454C1DB7" w14:textId="77777777" w:rsidR="00BC1017" w:rsidRDefault="00BC1017" w:rsidP="00BC1017">
            <w:pPr>
              <w:rPr>
                <w:b/>
                <w:bCs/>
              </w:rPr>
            </w:pPr>
          </w:p>
          <w:p w14:paraId="3859F2F1" w14:textId="0DFE73DC" w:rsidR="00BC1017" w:rsidRDefault="00BC1017" w:rsidP="00BC1017">
            <w:pPr>
              <w:rPr>
                <w:b/>
                <w:bCs/>
              </w:rPr>
            </w:pPr>
            <w:r>
              <w:rPr>
                <w:b/>
                <w:bCs/>
              </w:rPr>
              <w:t>FR006</w:t>
            </w:r>
          </w:p>
        </w:tc>
        <w:tc>
          <w:tcPr>
            <w:tcW w:w="2068" w:type="dxa"/>
          </w:tcPr>
          <w:p w14:paraId="03260211" w14:textId="77777777" w:rsidR="00BC1017" w:rsidRDefault="00BC1017" w:rsidP="00BC1017">
            <w:pPr>
              <w:rPr>
                <w:b/>
                <w:bCs/>
              </w:rPr>
            </w:pPr>
          </w:p>
          <w:p w14:paraId="6DC9D28D" w14:textId="1B796D0E" w:rsidR="00BC1017" w:rsidRDefault="00BC1017" w:rsidP="00BC1017">
            <w:pPr>
              <w:rPr>
                <w:b/>
                <w:bCs/>
              </w:rPr>
            </w:pPr>
            <w:r>
              <w:rPr>
                <w:b/>
                <w:bCs/>
              </w:rPr>
              <w:t>ADD TO CART</w:t>
            </w:r>
          </w:p>
        </w:tc>
        <w:tc>
          <w:tcPr>
            <w:tcW w:w="2050" w:type="dxa"/>
          </w:tcPr>
          <w:p w14:paraId="62C9C5D7" w14:textId="77777777" w:rsidR="00BC1017" w:rsidRDefault="00BC1017" w:rsidP="00BC1017"/>
          <w:p w14:paraId="729F649B" w14:textId="71B7BBBE" w:rsidR="00BC1017" w:rsidRDefault="00BC1017" w:rsidP="00BC1017">
            <w:pPr>
              <w:rPr>
                <w:b/>
                <w:bCs/>
              </w:rPr>
            </w:pPr>
            <w:r>
              <w:t>USER SHOULD ABLE TO KEEP PRODUCTS IN WISH LIST .</w:t>
            </w:r>
          </w:p>
        </w:tc>
        <w:tc>
          <w:tcPr>
            <w:tcW w:w="1618" w:type="dxa"/>
          </w:tcPr>
          <w:p w14:paraId="67E37209" w14:textId="2D2908D0" w:rsidR="00BC1017" w:rsidRPr="00BC1017" w:rsidRDefault="00BC1017" w:rsidP="00BC1017">
            <w:r>
              <w:t>INC</w:t>
            </w:r>
            <w:r w:rsidRPr="00BC1017">
              <w:t>OMPLETE</w:t>
            </w:r>
          </w:p>
        </w:tc>
        <w:tc>
          <w:tcPr>
            <w:tcW w:w="1618" w:type="dxa"/>
          </w:tcPr>
          <w:p w14:paraId="1B9ABA7C" w14:textId="2EF8DE9D" w:rsidR="00BC1017" w:rsidRDefault="00BC1017" w:rsidP="00BC1017">
            <w:pPr>
              <w:rPr>
                <w:b/>
                <w:bCs/>
              </w:rPr>
            </w:pPr>
            <w:r w:rsidRPr="00BC1017">
              <w:t>INCOMPLETE</w:t>
            </w:r>
          </w:p>
        </w:tc>
        <w:tc>
          <w:tcPr>
            <w:tcW w:w="1618" w:type="dxa"/>
          </w:tcPr>
          <w:p w14:paraId="19F0DA27" w14:textId="430DC774" w:rsidR="00BC1017" w:rsidRDefault="00BC1017" w:rsidP="00BC1017">
            <w:pPr>
              <w:rPr>
                <w:b/>
                <w:bCs/>
              </w:rPr>
            </w:pPr>
            <w:r w:rsidRPr="00BC1017">
              <w:t>INCOMPLETE</w:t>
            </w:r>
          </w:p>
        </w:tc>
        <w:tc>
          <w:tcPr>
            <w:tcW w:w="1618" w:type="dxa"/>
          </w:tcPr>
          <w:p w14:paraId="47EDB8FF" w14:textId="2F724D22" w:rsidR="00BC1017" w:rsidRDefault="00BC1017" w:rsidP="00BC1017">
            <w:pPr>
              <w:rPr>
                <w:b/>
                <w:bCs/>
              </w:rPr>
            </w:pPr>
            <w:r w:rsidRPr="00BC1017">
              <w:t>INCOMPLETE</w:t>
            </w:r>
          </w:p>
        </w:tc>
      </w:tr>
      <w:tr w:rsidR="00BC1017" w14:paraId="656960C4" w14:textId="77777777" w:rsidTr="00BC1017">
        <w:trPr>
          <w:trHeight w:val="1077"/>
        </w:trPr>
        <w:tc>
          <w:tcPr>
            <w:tcW w:w="882" w:type="dxa"/>
          </w:tcPr>
          <w:p w14:paraId="668267B3" w14:textId="77777777" w:rsidR="00BC1017" w:rsidRDefault="00BC1017" w:rsidP="00BC1017">
            <w:pPr>
              <w:rPr>
                <w:b/>
                <w:bCs/>
              </w:rPr>
            </w:pPr>
          </w:p>
          <w:p w14:paraId="568E9F34" w14:textId="65AC87E4" w:rsidR="00BC1017" w:rsidRDefault="00BC1017" w:rsidP="00BC1017">
            <w:pPr>
              <w:rPr>
                <w:b/>
                <w:bCs/>
              </w:rPr>
            </w:pPr>
            <w:r>
              <w:rPr>
                <w:b/>
                <w:bCs/>
              </w:rPr>
              <w:t>FR007</w:t>
            </w:r>
          </w:p>
        </w:tc>
        <w:tc>
          <w:tcPr>
            <w:tcW w:w="2068" w:type="dxa"/>
          </w:tcPr>
          <w:p w14:paraId="2F90F4D8" w14:textId="77777777" w:rsidR="00BC1017" w:rsidRDefault="00BC1017" w:rsidP="00BC1017">
            <w:pPr>
              <w:rPr>
                <w:b/>
                <w:bCs/>
              </w:rPr>
            </w:pPr>
          </w:p>
          <w:p w14:paraId="387E6B41" w14:textId="0ED21E9E" w:rsidR="00BC1017" w:rsidRDefault="00BC1017" w:rsidP="00BC1017">
            <w:pPr>
              <w:rPr>
                <w:b/>
                <w:bCs/>
              </w:rPr>
            </w:pPr>
            <w:r>
              <w:rPr>
                <w:b/>
                <w:bCs/>
              </w:rPr>
              <w:t>PAYMENT</w:t>
            </w:r>
          </w:p>
        </w:tc>
        <w:tc>
          <w:tcPr>
            <w:tcW w:w="2050" w:type="dxa"/>
          </w:tcPr>
          <w:p w14:paraId="65367FD3" w14:textId="77777777" w:rsidR="00BC1017" w:rsidRDefault="00BC1017" w:rsidP="00BC1017"/>
          <w:p w14:paraId="64E55C86" w14:textId="388519AB" w:rsidR="00BC1017" w:rsidRDefault="00BC1017" w:rsidP="00BC1017">
            <w:pPr>
              <w:rPr>
                <w:b/>
                <w:bCs/>
              </w:rPr>
            </w:pPr>
            <w:r>
              <w:t>USER SHOULD ABLE TO PAY BY ALL CARDS,UPI,BANK TRANSFER AND (COD</w:t>
            </w:r>
          </w:p>
        </w:tc>
        <w:tc>
          <w:tcPr>
            <w:tcW w:w="1618" w:type="dxa"/>
          </w:tcPr>
          <w:p w14:paraId="4E1B7E8F" w14:textId="03AF3945" w:rsidR="00BC1017" w:rsidRPr="00BC1017" w:rsidRDefault="00BC1017" w:rsidP="00BC1017">
            <w:r w:rsidRPr="00BC1017">
              <w:t>COMPLETE</w:t>
            </w:r>
          </w:p>
        </w:tc>
        <w:tc>
          <w:tcPr>
            <w:tcW w:w="1618" w:type="dxa"/>
          </w:tcPr>
          <w:p w14:paraId="0FD313C9" w14:textId="27CD1BD9" w:rsidR="00BC1017" w:rsidRDefault="00BC1017" w:rsidP="00BC1017">
            <w:pPr>
              <w:rPr>
                <w:b/>
                <w:bCs/>
              </w:rPr>
            </w:pPr>
            <w:r w:rsidRPr="00BC1017">
              <w:t>COMPLETE</w:t>
            </w:r>
          </w:p>
        </w:tc>
        <w:tc>
          <w:tcPr>
            <w:tcW w:w="1618" w:type="dxa"/>
          </w:tcPr>
          <w:p w14:paraId="2FAAC5B6" w14:textId="02B22AD4" w:rsidR="00BC1017" w:rsidRDefault="00BC1017" w:rsidP="00BC1017">
            <w:pPr>
              <w:rPr>
                <w:b/>
                <w:bCs/>
              </w:rPr>
            </w:pPr>
            <w:r w:rsidRPr="00BC1017">
              <w:t>COMPLETE</w:t>
            </w:r>
          </w:p>
        </w:tc>
        <w:tc>
          <w:tcPr>
            <w:tcW w:w="1618" w:type="dxa"/>
          </w:tcPr>
          <w:p w14:paraId="456F99BA" w14:textId="0821B613" w:rsidR="00BC1017" w:rsidRDefault="00BC1017" w:rsidP="00BC1017">
            <w:pPr>
              <w:rPr>
                <w:b/>
                <w:bCs/>
              </w:rPr>
            </w:pPr>
            <w:r w:rsidRPr="00BC1017">
              <w:t>COMPLETE</w:t>
            </w:r>
          </w:p>
        </w:tc>
      </w:tr>
      <w:tr w:rsidR="00BC1017" w14:paraId="481D02D1" w14:textId="77777777" w:rsidTr="00BC1017">
        <w:trPr>
          <w:trHeight w:val="1077"/>
        </w:trPr>
        <w:tc>
          <w:tcPr>
            <w:tcW w:w="882" w:type="dxa"/>
          </w:tcPr>
          <w:p w14:paraId="67663194" w14:textId="77777777" w:rsidR="00BC1017" w:rsidRDefault="00BC1017" w:rsidP="00BC1017">
            <w:pPr>
              <w:rPr>
                <w:b/>
                <w:bCs/>
              </w:rPr>
            </w:pPr>
          </w:p>
          <w:p w14:paraId="16B22422" w14:textId="30F5BD1C" w:rsidR="00BC1017" w:rsidRDefault="00BC1017" w:rsidP="00BC1017">
            <w:pPr>
              <w:rPr>
                <w:b/>
                <w:bCs/>
              </w:rPr>
            </w:pPr>
            <w:r>
              <w:rPr>
                <w:b/>
                <w:bCs/>
              </w:rPr>
              <w:t>FR008</w:t>
            </w:r>
          </w:p>
        </w:tc>
        <w:tc>
          <w:tcPr>
            <w:tcW w:w="2068" w:type="dxa"/>
          </w:tcPr>
          <w:p w14:paraId="03296C86" w14:textId="77777777" w:rsidR="00BC1017" w:rsidRDefault="00BC1017" w:rsidP="00BC1017">
            <w:pPr>
              <w:rPr>
                <w:b/>
                <w:bCs/>
              </w:rPr>
            </w:pPr>
          </w:p>
          <w:p w14:paraId="4B20F987" w14:textId="6CF5AC30" w:rsidR="00BC1017" w:rsidRDefault="00BC1017" w:rsidP="00BC1017">
            <w:pPr>
              <w:rPr>
                <w:b/>
                <w:bCs/>
              </w:rPr>
            </w:pPr>
            <w:r>
              <w:rPr>
                <w:b/>
                <w:bCs/>
              </w:rPr>
              <w:t>EMAIL CONFORMATION</w:t>
            </w:r>
          </w:p>
        </w:tc>
        <w:tc>
          <w:tcPr>
            <w:tcW w:w="2050" w:type="dxa"/>
          </w:tcPr>
          <w:p w14:paraId="5F4D287F" w14:textId="77777777" w:rsidR="00BC1017" w:rsidRDefault="00BC1017" w:rsidP="00BC1017"/>
          <w:p w14:paraId="4B118D54" w14:textId="2E176A80" w:rsidR="00BC1017" w:rsidRDefault="00BC1017" w:rsidP="00BC1017">
            <w:pPr>
              <w:rPr>
                <w:b/>
                <w:bCs/>
              </w:rPr>
            </w:pPr>
            <w:r>
              <w:t>USER SHOULD GET EMAIL CONFORMATION ABOUT THE PRODUCT AND PAYMENT.</w:t>
            </w:r>
          </w:p>
        </w:tc>
        <w:tc>
          <w:tcPr>
            <w:tcW w:w="1618" w:type="dxa"/>
          </w:tcPr>
          <w:p w14:paraId="7B67AED2" w14:textId="1052AD15" w:rsidR="00BC1017" w:rsidRDefault="00BC1017" w:rsidP="00BC1017">
            <w:pPr>
              <w:rPr>
                <w:b/>
                <w:bCs/>
              </w:rPr>
            </w:pPr>
            <w:r w:rsidRPr="00BC1017">
              <w:t>COMPLETE</w:t>
            </w:r>
          </w:p>
        </w:tc>
        <w:tc>
          <w:tcPr>
            <w:tcW w:w="1618" w:type="dxa"/>
          </w:tcPr>
          <w:p w14:paraId="53AAB04A" w14:textId="4EC6AF3F" w:rsidR="00BC1017" w:rsidRDefault="00BC1017" w:rsidP="00BC1017">
            <w:pPr>
              <w:rPr>
                <w:b/>
                <w:bCs/>
              </w:rPr>
            </w:pPr>
            <w:r w:rsidRPr="00BC1017">
              <w:t>COMPLETE</w:t>
            </w:r>
          </w:p>
        </w:tc>
        <w:tc>
          <w:tcPr>
            <w:tcW w:w="1618" w:type="dxa"/>
          </w:tcPr>
          <w:p w14:paraId="5639E66A" w14:textId="373DF06C" w:rsidR="00BC1017" w:rsidRDefault="00BC1017" w:rsidP="00BC1017">
            <w:pPr>
              <w:rPr>
                <w:b/>
                <w:bCs/>
              </w:rPr>
            </w:pPr>
            <w:r w:rsidRPr="00BC1017">
              <w:t>COMPLETE</w:t>
            </w:r>
          </w:p>
        </w:tc>
        <w:tc>
          <w:tcPr>
            <w:tcW w:w="1618" w:type="dxa"/>
          </w:tcPr>
          <w:p w14:paraId="0649610E" w14:textId="5E3D2A03" w:rsidR="00BC1017" w:rsidRDefault="00BC1017" w:rsidP="00BC1017">
            <w:pPr>
              <w:rPr>
                <w:b/>
                <w:bCs/>
              </w:rPr>
            </w:pPr>
            <w:r w:rsidRPr="00BC1017">
              <w:t>COMPLETE</w:t>
            </w:r>
          </w:p>
        </w:tc>
      </w:tr>
      <w:tr w:rsidR="00BC1017" w14:paraId="7AC67E2E" w14:textId="77777777" w:rsidTr="00BC1017">
        <w:trPr>
          <w:trHeight w:val="1077"/>
        </w:trPr>
        <w:tc>
          <w:tcPr>
            <w:tcW w:w="882" w:type="dxa"/>
          </w:tcPr>
          <w:p w14:paraId="79034A16" w14:textId="77777777" w:rsidR="00BC1017" w:rsidRDefault="00BC1017" w:rsidP="00BC1017">
            <w:pPr>
              <w:rPr>
                <w:b/>
                <w:bCs/>
              </w:rPr>
            </w:pPr>
          </w:p>
          <w:p w14:paraId="1C01F6A0" w14:textId="53DB8130" w:rsidR="00BC1017" w:rsidRDefault="00BC1017" w:rsidP="00BC1017">
            <w:pPr>
              <w:rPr>
                <w:b/>
                <w:bCs/>
              </w:rPr>
            </w:pPr>
            <w:r>
              <w:rPr>
                <w:b/>
                <w:bCs/>
              </w:rPr>
              <w:t>FR009</w:t>
            </w:r>
          </w:p>
        </w:tc>
        <w:tc>
          <w:tcPr>
            <w:tcW w:w="2068" w:type="dxa"/>
          </w:tcPr>
          <w:p w14:paraId="2E9EE0FC" w14:textId="77777777" w:rsidR="00BC1017" w:rsidRDefault="00BC1017" w:rsidP="00BC1017">
            <w:pPr>
              <w:rPr>
                <w:b/>
                <w:bCs/>
              </w:rPr>
            </w:pPr>
          </w:p>
          <w:p w14:paraId="125F24C8" w14:textId="07A61348" w:rsidR="00BC1017" w:rsidRDefault="00BC1017" w:rsidP="00BC1017">
            <w:pPr>
              <w:rPr>
                <w:b/>
                <w:bCs/>
              </w:rPr>
            </w:pPr>
            <w:r>
              <w:rPr>
                <w:b/>
                <w:bCs/>
              </w:rPr>
              <w:t>TRACK DELIVERY</w:t>
            </w:r>
          </w:p>
        </w:tc>
        <w:tc>
          <w:tcPr>
            <w:tcW w:w="2050" w:type="dxa"/>
          </w:tcPr>
          <w:p w14:paraId="32B33F3C" w14:textId="77777777" w:rsidR="00BC1017" w:rsidRDefault="00BC1017" w:rsidP="00BC1017"/>
          <w:p w14:paraId="6712B929" w14:textId="218DBF5C" w:rsidR="00BC1017" w:rsidRDefault="00BC1017" w:rsidP="00BC1017">
            <w:pPr>
              <w:rPr>
                <w:b/>
                <w:bCs/>
              </w:rPr>
            </w:pPr>
            <w:r>
              <w:t>USER CAN ABLE TO TRACK THE DILIVERY OF PRODUCT.</w:t>
            </w:r>
          </w:p>
        </w:tc>
        <w:tc>
          <w:tcPr>
            <w:tcW w:w="1618" w:type="dxa"/>
          </w:tcPr>
          <w:p w14:paraId="5456560D" w14:textId="6B819991" w:rsidR="00BC1017" w:rsidRDefault="00BC1017" w:rsidP="00BC1017">
            <w:pPr>
              <w:rPr>
                <w:b/>
                <w:bCs/>
              </w:rPr>
            </w:pPr>
            <w:r w:rsidRPr="00BC1017">
              <w:t>COMPLETE</w:t>
            </w:r>
          </w:p>
        </w:tc>
        <w:tc>
          <w:tcPr>
            <w:tcW w:w="1618" w:type="dxa"/>
          </w:tcPr>
          <w:p w14:paraId="0F3009BE" w14:textId="65ED3FC4" w:rsidR="00BC1017" w:rsidRDefault="00BC1017" w:rsidP="00BC1017">
            <w:pPr>
              <w:rPr>
                <w:b/>
                <w:bCs/>
              </w:rPr>
            </w:pPr>
            <w:r w:rsidRPr="00BC1017">
              <w:t>COMPLETE</w:t>
            </w:r>
          </w:p>
        </w:tc>
        <w:tc>
          <w:tcPr>
            <w:tcW w:w="1618" w:type="dxa"/>
          </w:tcPr>
          <w:p w14:paraId="40F26968" w14:textId="59B43837" w:rsidR="00BC1017" w:rsidRDefault="00BC1017" w:rsidP="00BC1017">
            <w:pPr>
              <w:rPr>
                <w:b/>
                <w:bCs/>
              </w:rPr>
            </w:pPr>
            <w:r w:rsidRPr="00BC1017">
              <w:t>COMPLETE</w:t>
            </w:r>
          </w:p>
        </w:tc>
        <w:tc>
          <w:tcPr>
            <w:tcW w:w="1618" w:type="dxa"/>
          </w:tcPr>
          <w:p w14:paraId="2EC29B24" w14:textId="71DD730A" w:rsidR="00BC1017" w:rsidRDefault="00BC1017" w:rsidP="00BC1017">
            <w:pPr>
              <w:rPr>
                <w:b/>
                <w:bCs/>
              </w:rPr>
            </w:pPr>
            <w:r w:rsidRPr="00BC1017">
              <w:t>COMPLETE</w:t>
            </w:r>
          </w:p>
        </w:tc>
      </w:tr>
      <w:tr w:rsidR="00BC1017" w14:paraId="36EDEDE9" w14:textId="77777777" w:rsidTr="00BC1017">
        <w:trPr>
          <w:trHeight w:val="1077"/>
        </w:trPr>
        <w:tc>
          <w:tcPr>
            <w:tcW w:w="882" w:type="dxa"/>
          </w:tcPr>
          <w:p w14:paraId="2DB8B6F6" w14:textId="77777777" w:rsidR="00BC1017" w:rsidRDefault="00BC1017" w:rsidP="00BC1017">
            <w:pPr>
              <w:rPr>
                <w:b/>
                <w:bCs/>
              </w:rPr>
            </w:pPr>
          </w:p>
          <w:p w14:paraId="6BB8E3AA" w14:textId="764BD2EC" w:rsidR="00BC1017" w:rsidRDefault="00BC1017" w:rsidP="00BC1017">
            <w:pPr>
              <w:rPr>
                <w:b/>
                <w:bCs/>
              </w:rPr>
            </w:pPr>
            <w:r>
              <w:rPr>
                <w:b/>
                <w:bCs/>
              </w:rPr>
              <w:t>FR010</w:t>
            </w:r>
          </w:p>
          <w:p w14:paraId="67274DA5" w14:textId="77777777" w:rsidR="00BC1017" w:rsidRDefault="00BC1017" w:rsidP="00BC1017">
            <w:pPr>
              <w:rPr>
                <w:b/>
                <w:bCs/>
              </w:rPr>
            </w:pPr>
          </w:p>
        </w:tc>
        <w:tc>
          <w:tcPr>
            <w:tcW w:w="2068" w:type="dxa"/>
          </w:tcPr>
          <w:p w14:paraId="382BFD98" w14:textId="77777777" w:rsidR="00BC1017" w:rsidRDefault="00BC1017" w:rsidP="00BC1017">
            <w:pPr>
              <w:rPr>
                <w:b/>
                <w:bCs/>
              </w:rPr>
            </w:pPr>
          </w:p>
          <w:p w14:paraId="69DAB0AC" w14:textId="595B8E8B" w:rsidR="00BC1017" w:rsidRDefault="00BC1017" w:rsidP="00BC1017">
            <w:pPr>
              <w:rPr>
                <w:b/>
                <w:bCs/>
              </w:rPr>
            </w:pPr>
            <w:r>
              <w:rPr>
                <w:b/>
                <w:bCs/>
              </w:rPr>
              <w:t xml:space="preserve">GET DETAILS </w:t>
            </w:r>
          </w:p>
        </w:tc>
        <w:tc>
          <w:tcPr>
            <w:tcW w:w="2050" w:type="dxa"/>
          </w:tcPr>
          <w:p w14:paraId="15098F46" w14:textId="77777777" w:rsidR="00BC1017" w:rsidRDefault="00BC1017" w:rsidP="00BC1017"/>
          <w:p w14:paraId="05B89F63" w14:textId="10A4958A" w:rsidR="00BC1017" w:rsidRDefault="00BC1017" w:rsidP="00BC1017">
            <w:pPr>
              <w:rPr>
                <w:b/>
                <w:bCs/>
              </w:rPr>
            </w:pPr>
            <w:r>
              <w:t>USER SHOULD ABLE TO GET DETAILS ABOUT THE PRODUCT</w:t>
            </w:r>
          </w:p>
        </w:tc>
        <w:tc>
          <w:tcPr>
            <w:tcW w:w="1618" w:type="dxa"/>
          </w:tcPr>
          <w:p w14:paraId="16C757D5" w14:textId="57933766" w:rsidR="00BC1017" w:rsidRDefault="00BC1017" w:rsidP="00BC1017">
            <w:pPr>
              <w:rPr>
                <w:b/>
                <w:bCs/>
              </w:rPr>
            </w:pPr>
            <w:r w:rsidRPr="00BC1017">
              <w:t>COMPLETE</w:t>
            </w:r>
          </w:p>
        </w:tc>
        <w:tc>
          <w:tcPr>
            <w:tcW w:w="1618" w:type="dxa"/>
          </w:tcPr>
          <w:p w14:paraId="78814910" w14:textId="45C12C21" w:rsidR="00BC1017" w:rsidRDefault="00BC1017" w:rsidP="00BC1017">
            <w:pPr>
              <w:rPr>
                <w:b/>
                <w:bCs/>
              </w:rPr>
            </w:pPr>
            <w:r w:rsidRPr="00BC1017">
              <w:t>COMPLETE</w:t>
            </w:r>
          </w:p>
        </w:tc>
        <w:tc>
          <w:tcPr>
            <w:tcW w:w="1618" w:type="dxa"/>
          </w:tcPr>
          <w:p w14:paraId="12DCDDFB" w14:textId="1EC6D34B" w:rsidR="00BC1017" w:rsidRDefault="00BC1017" w:rsidP="00BC1017">
            <w:pPr>
              <w:rPr>
                <w:b/>
                <w:bCs/>
              </w:rPr>
            </w:pPr>
            <w:r w:rsidRPr="00BC1017">
              <w:t>COMPLETE</w:t>
            </w:r>
          </w:p>
        </w:tc>
        <w:tc>
          <w:tcPr>
            <w:tcW w:w="1618" w:type="dxa"/>
          </w:tcPr>
          <w:p w14:paraId="1FF032C7" w14:textId="4CA4ADE6" w:rsidR="00BC1017" w:rsidRDefault="00BC1017" w:rsidP="00BC1017">
            <w:pPr>
              <w:rPr>
                <w:b/>
                <w:bCs/>
              </w:rPr>
            </w:pPr>
            <w:r w:rsidRPr="00BC1017">
              <w:t>COMPLETE</w:t>
            </w:r>
          </w:p>
          <w:p w14:paraId="018836F9" w14:textId="77777777" w:rsidR="00BC1017" w:rsidRDefault="00BC1017" w:rsidP="00BC1017">
            <w:pPr>
              <w:rPr>
                <w:b/>
                <w:bCs/>
              </w:rPr>
            </w:pPr>
          </w:p>
          <w:p w14:paraId="3E3CA0B4" w14:textId="77777777" w:rsidR="00BC1017" w:rsidRDefault="00BC1017" w:rsidP="00BC1017">
            <w:pPr>
              <w:rPr>
                <w:b/>
                <w:bCs/>
              </w:rPr>
            </w:pPr>
          </w:p>
        </w:tc>
      </w:tr>
    </w:tbl>
    <w:p w14:paraId="47F73C4E" w14:textId="77777777" w:rsidR="008F1950" w:rsidRDefault="008F1950" w:rsidP="008F1950">
      <w:pPr>
        <w:ind w:left="360"/>
        <w:rPr>
          <w:b/>
          <w:bCs/>
        </w:rPr>
      </w:pPr>
    </w:p>
    <w:p w14:paraId="56995A98" w14:textId="77777777" w:rsidR="00BC1017" w:rsidRDefault="00BC1017" w:rsidP="008F1950">
      <w:pPr>
        <w:ind w:left="360"/>
        <w:rPr>
          <w:b/>
          <w:bCs/>
        </w:rPr>
      </w:pPr>
    </w:p>
    <w:tbl>
      <w:tblPr>
        <w:tblStyle w:val="TableGrid"/>
        <w:tblW w:w="11483" w:type="dxa"/>
        <w:tblInd w:w="-1423" w:type="dxa"/>
        <w:tblLook w:val="04A0" w:firstRow="1" w:lastRow="0" w:firstColumn="1" w:lastColumn="0" w:noHBand="0" w:noVBand="1"/>
      </w:tblPr>
      <w:tblGrid>
        <w:gridCol w:w="1055"/>
        <w:gridCol w:w="2032"/>
        <w:gridCol w:w="2112"/>
        <w:gridCol w:w="1618"/>
        <w:gridCol w:w="1618"/>
        <w:gridCol w:w="1618"/>
        <w:gridCol w:w="1618"/>
      </w:tblGrid>
      <w:tr w:rsidR="007833C9" w14:paraId="6311286F" w14:textId="77777777" w:rsidTr="007833C9">
        <w:trPr>
          <w:trHeight w:val="706"/>
        </w:trPr>
        <w:tc>
          <w:tcPr>
            <w:tcW w:w="1130" w:type="dxa"/>
          </w:tcPr>
          <w:p w14:paraId="3967CC11" w14:textId="77777777" w:rsidR="00BC1017" w:rsidRDefault="00BC1017" w:rsidP="008F1950">
            <w:pPr>
              <w:rPr>
                <w:b/>
                <w:bCs/>
              </w:rPr>
            </w:pPr>
          </w:p>
          <w:p w14:paraId="69400C89" w14:textId="68C28B8B" w:rsidR="00BC1017" w:rsidRDefault="00BC1017" w:rsidP="008F1950">
            <w:pPr>
              <w:rPr>
                <w:b/>
                <w:bCs/>
              </w:rPr>
            </w:pPr>
            <w:r>
              <w:rPr>
                <w:b/>
                <w:bCs/>
              </w:rPr>
              <w:t>REQ ID</w:t>
            </w:r>
          </w:p>
        </w:tc>
        <w:tc>
          <w:tcPr>
            <w:tcW w:w="1848" w:type="dxa"/>
          </w:tcPr>
          <w:p w14:paraId="0D9361E4" w14:textId="77777777" w:rsidR="00BC1017" w:rsidRDefault="00BC1017" w:rsidP="008F1950">
            <w:pPr>
              <w:rPr>
                <w:b/>
                <w:bCs/>
              </w:rPr>
            </w:pPr>
          </w:p>
          <w:p w14:paraId="592DCB2B" w14:textId="7E4B8347" w:rsidR="00BC1017" w:rsidRDefault="00BC1017" w:rsidP="008F1950">
            <w:pPr>
              <w:rPr>
                <w:b/>
                <w:bCs/>
              </w:rPr>
            </w:pPr>
            <w:r>
              <w:rPr>
                <w:b/>
                <w:bCs/>
              </w:rPr>
              <w:t xml:space="preserve">REQUIREMENT NAME </w:t>
            </w:r>
          </w:p>
        </w:tc>
        <w:tc>
          <w:tcPr>
            <w:tcW w:w="4423" w:type="dxa"/>
          </w:tcPr>
          <w:p w14:paraId="196C8C4A" w14:textId="77777777" w:rsidR="00BC1017" w:rsidRDefault="00BC1017" w:rsidP="008F1950">
            <w:pPr>
              <w:rPr>
                <w:b/>
                <w:bCs/>
              </w:rPr>
            </w:pPr>
          </w:p>
          <w:p w14:paraId="4CD823EF" w14:textId="4B3F2BEA" w:rsidR="00BC1017" w:rsidRDefault="00BC1017" w:rsidP="008F1950">
            <w:pPr>
              <w:rPr>
                <w:b/>
                <w:bCs/>
              </w:rPr>
            </w:pPr>
            <w:r>
              <w:rPr>
                <w:b/>
                <w:bCs/>
              </w:rPr>
              <w:t>DESCRIPTION</w:t>
            </w:r>
          </w:p>
        </w:tc>
        <w:tc>
          <w:tcPr>
            <w:tcW w:w="1164" w:type="dxa"/>
          </w:tcPr>
          <w:p w14:paraId="6653F842" w14:textId="77777777" w:rsidR="00BC1017" w:rsidRDefault="00BC1017" w:rsidP="008F1950">
            <w:pPr>
              <w:rPr>
                <w:b/>
                <w:bCs/>
              </w:rPr>
            </w:pPr>
          </w:p>
          <w:p w14:paraId="1AE77692" w14:textId="35F1C601" w:rsidR="00BC1017" w:rsidRDefault="00BC1017" w:rsidP="008F1950">
            <w:pPr>
              <w:rPr>
                <w:b/>
                <w:bCs/>
              </w:rPr>
            </w:pPr>
            <w:r>
              <w:rPr>
                <w:b/>
                <w:bCs/>
              </w:rPr>
              <w:t>D1</w:t>
            </w:r>
          </w:p>
        </w:tc>
        <w:tc>
          <w:tcPr>
            <w:tcW w:w="699" w:type="dxa"/>
          </w:tcPr>
          <w:p w14:paraId="70CA52D2" w14:textId="77777777" w:rsidR="00BC1017" w:rsidRDefault="00BC1017" w:rsidP="008F1950">
            <w:pPr>
              <w:rPr>
                <w:b/>
                <w:bCs/>
              </w:rPr>
            </w:pPr>
          </w:p>
          <w:p w14:paraId="3CBC8459" w14:textId="2AE6E249" w:rsidR="00BC1017" w:rsidRDefault="00BC1017" w:rsidP="008F1950">
            <w:pPr>
              <w:rPr>
                <w:b/>
                <w:bCs/>
              </w:rPr>
            </w:pPr>
            <w:r>
              <w:rPr>
                <w:b/>
                <w:bCs/>
              </w:rPr>
              <w:t>T1</w:t>
            </w:r>
          </w:p>
        </w:tc>
        <w:tc>
          <w:tcPr>
            <w:tcW w:w="834" w:type="dxa"/>
          </w:tcPr>
          <w:p w14:paraId="3CD98F39" w14:textId="77777777" w:rsidR="00BC1017" w:rsidRDefault="00BC1017" w:rsidP="008F1950">
            <w:pPr>
              <w:rPr>
                <w:b/>
                <w:bCs/>
              </w:rPr>
            </w:pPr>
          </w:p>
          <w:p w14:paraId="272E24D9" w14:textId="35B32111" w:rsidR="00BC1017" w:rsidRDefault="00BC1017" w:rsidP="008F1950">
            <w:pPr>
              <w:rPr>
                <w:b/>
                <w:bCs/>
              </w:rPr>
            </w:pPr>
            <w:r>
              <w:rPr>
                <w:b/>
                <w:bCs/>
              </w:rPr>
              <w:t>T4</w:t>
            </w:r>
          </w:p>
        </w:tc>
        <w:tc>
          <w:tcPr>
            <w:tcW w:w="1385" w:type="dxa"/>
          </w:tcPr>
          <w:p w14:paraId="3E9806F0" w14:textId="77777777" w:rsidR="00BC1017" w:rsidRDefault="00BC1017" w:rsidP="008F1950">
            <w:pPr>
              <w:rPr>
                <w:b/>
                <w:bCs/>
              </w:rPr>
            </w:pPr>
          </w:p>
          <w:p w14:paraId="30485C7E" w14:textId="22FACBAA" w:rsidR="00BC1017" w:rsidRDefault="00BC1017" w:rsidP="008F1950">
            <w:pPr>
              <w:rPr>
                <w:b/>
                <w:bCs/>
              </w:rPr>
            </w:pPr>
            <w:r>
              <w:rPr>
                <w:b/>
                <w:bCs/>
              </w:rPr>
              <w:t>UAT</w:t>
            </w:r>
          </w:p>
        </w:tc>
      </w:tr>
      <w:tr w:rsidR="007833C9" w14:paraId="09D405F1" w14:textId="77777777" w:rsidTr="007833C9">
        <w:trPr>
          <w:trHeight w:val="706"/>
        </w:trPr>
        <w:tc>
          <w:tcPr>
            <w:tcW w:w="1130" w:type="dxa"/>
          </w:tcPr>
          <w:p w14:paraId="3B66D20C" w14:textId="77777777" w:rsidR="007833C9" w:rsidRDefault="007833C9" w:rsidP="007833C9">
            <w:pPr>
              <w:rPr>
                <w:b/>
                <w:bCs/>
              </w:rPr>
            </w:pPr>
          </w:p>
          <w:p w14:paraId="24492249" w14:textId="1D8D621F" w:rsidR="007833C9" w:rsidRDefault="007833C9" w:rsidP="007833C9">
            <w:pPr>
              <w:rPr>
                <w:b/>
                <w:bCs/>
              </w:rPr>
            </w:pPr>
            <w:r>
              <w:rPr>
                <w:b/>
                <w:bCs/>
              </w:rPr>
              <w:t>NFR001</w:t>
            </w:r>
          </w:p>
        </w:tc>
        <w:tc>
          <w:tcPr>
            <w:tcW w:w="1848" w:type="dxa"/>
          </w:tcPr>
          <w:p w14:paraId="3483BABA" w14:textId="77777777" w:rsidR="007833C9" w:rsidRDefault="007833C9" w:rsidP="007833C9"/>
          <w:p w14:paraId="24B51CF1" w14:textId="3C9F4065" w:rsidR="007833C9" w:rsidRDefault="007833C9" w:rsidP="007833C9">
            <w:pPr>
              <w:rPr>
                <w:b/>
                <w:bCs/>
              </w:rPr>
            </w:pPr>
            <w:r>
              <w:t>PERFORMANCE</w:t>
            </w:r>
          </w:p>
        </w:tc>
        <w:tc>
          <w:tcPr>
            <w:tcW w:w="4423" w:type="dxa"/>
          </w:tcPr>
          <w:p w14:paraId="3F378349" w14:textId="77777777" w:rsidR="007833C9" w:rsidRDefault="007833C9" w:rsidP="007833C9">
            <w:pPr>
              <w:rPr>
                <w:b/>
                <w:bCs/>
              </w:rPr>
            </w:pPr>
          </w:p>
          <w:p w14:paraId="53241BE5" w14:textId="4FB46986" w:rsidR="007833C9" w:rsidRDefault="007833C9" w:rsidP="007833C9">
            <w:pPr>
              <w:rPr>
                <w:b/>
                <w:bCs/>
              </w:rPr>
            </w:pPr>
            <w:r>
              <w:t>THIS APPLICATION MUST LOAD IN 4 SECONDS</w:t>
            </w:r>
          </w:p>
        </w:tc>
        <w:tc>
          <w:tcPr>
            <w:tcW w:w="1164" w:type="dxa"/>
          </w:tcPr>
          <w:p w14:paraId="2B4F11EF" w14:textId="39BFD0DB" w:rsidR="007833C9" w:rsidRPr="007833C9" w:rsidRDefault="007833C9" w:rsidP="007833C9">
            <w:r w:rsidRPr="007833C9">
              <w:t>COMPLETE</w:t>
            </w:r>
          </w:p>
        </w:tc>
        <w:tc>
          <w:tcPr>
            <w:tcW w:w="699" w:type="dxa"/>
          </w:tcPr>
          <w:p w14:paraId="136FCD54" w14:textId="62B052B9" w:rsidR="007833C9" w:rsidRDefault="007833C9" w:rsidP="007833C9">
            <w:pPr>
              <w:rPr>
                <w:b/>
                <w:bCs/>
              </w:rPr>
            </w:pPr>
            <w:r w:rsidRPr="007833C9">
              <w:t>COMPLETE</w:t>
            </w:r>
          </w:p>
        </w:tc>
        <w:tc>
          <w:tcPr>
            <w:tcW w:w="834" w:type="dxa"/>
          </w:tcPr>
          <w:p w14:paraId="4324B847" w14:textId="21625E9F" w:rsidR="007833C9" w:rsidRDefault="007833C9" w:rsidP="007833C9">
            <w:pPr>
              <w:rPr>
                <w:b/>
                <w:bCs/>
              </w:rPr>
            </w:pPr>
            <w:r w:rsidRPr="007833C9">
              <w:t>COMPLETE</w:t>
            </w:r>
          </w:p>
        </w:tc>
        <w:tc>
          <w:tcPr>
            <w:tcW w:w="1385" w:type="dxa"/>
          </w:tcPr>
          <w:p w14:paraId="72BE4E70" w14:textId="55D4C450" w:rsidR="007833C9" w:rsidRDefault="007833C9" w:rsidP="007833C9">
            <w:pPr>
              <w:rPr>
                <w:b/>
                <w:bCs/>
              </w:rPr>
            </w:pPr>
            <w:r w:rsidRPr="007833C9">
              <w:t>COMPLETE</w:t>
            </w:r>
          </w:p>
        </w:tc>
      </w:tr>
      <w:tr w:rsidR="007833C9" w14:paraId="550F0C7C" w14:textId="77777777" w:rsidTr="007833C9">
        <w:trPr>
          <w:trHeight w:val="735"/>
        </w:trPr>
        <w:tc>
          <w:tcPr>
            <w:tcW w:w="1130" w:type="dxa"/>
          </w:tcPr>
          <w:p w14:paraId="38ADF9A4" w14:textId="77777777" w:rsidR="007833C9" w:rsidRDefault="007833C9" w:rsidP="007833C9">
            <w:pPr>
              <w:rPr>
                <w:b/>
                <w:bCs/>
              </w:rPr>
            </w:pPr>
          </w:p>
          <w:p w14:paraId="25F4ADB8" w14:textId="6CA57D9B" w:rsidR="007833C9" w:rsidRDefault="007833C9" w:rsidP="007833C9">
            <w:pPr>
              <w:rPr>
                <w:b/>
                <w:bCs/>
              </w:rPr>
            </w:pPr>
            <w:r>
              <w:rPr>
                <w:b/>
                <w:bCs/>
              </w:rPr>
              <w:t>NFR002</w:t>
            </w:r>
          </w:p>
        </w:tc>
        <w:tc>
          <w:tcPr>
            <w:tcW w:w="1848" w:type="dxa"/>
          </w:tcPr>
          <w:p w14:paraId="72B9150F" w14:textId="77777777" w:rsidR="007833C9" w:rsidRDefault="007833C9" w:rsidP="007833C9">
            <w:pPr>
              <w:rPr>
                <w:b/>
                <w:bCs/>
              </w:rPr>
            </w:pPr>
          </w:p>
          <w:p w14:paraId="36B9240A" w14:textId="4169C800" w:rsidR="007833C9" w:rsidRDefault="007833C9" w:rsidP="007833C9">
            <w:pPr>
              <w:rPr>
                <w:b/>
                <w:bCs/>
              </w:rPr>
            </w:pPr>
            <w:r w:rsidRPr="005831BB">
              <w:t>USABILITY</w:t>
            </w:r>
          </w:p>
        </w:tc>
        <w:tc>
          <w:tcPr>
            <w:tcW w:w="4423" w:type="dxa"/>
          </w:tcPr>
          <w:p w14:paraId="79F50030" w14:textId="77777777" w:rsidR="007833C9" w:rsidRDefault="007833C9" w:rsidP="007833C9">
            <w:pPr>
              <w:rPr>
                <w:b/>
                <w:bCs/>
              </w:rPr>
            </w:pPr>
          </w:p>
          <w:p w14:paraId="77A8764F" w14:textId="11BF821B" w:rsidR="007833C9" w:rsidRDefault="007833C9" w:rsidP="007833C9">
            <w:pPr>
              <w:rPr>
                <w:b/>
                <w:bCs/>
              </w:rPr>
            </w:pPr>
            <w:r w:rsidRPr="005831BB">
              <w:t>THIS APPLICATION SHOULD BE USER FRIENDLY</w:t>
            </w:r>
          </w:p>
        </w:tc>
        <w:tc>
          <w:tcPr>
            <w:tcW w:w="1164" w:type="dxa"/>
          </w:tcPr>
          <w:p w14:paraId="14CFBD5F" w14:textId="5FBF9B5E" w:rsidR="007833C9" w:rsidRPr="00AF77AB" w:rsidRDefault="00AF77AB" w:rsidP="007833C9">
            <w:r>
              <w:t>COMPLETE</w:t>
            </w:r>
          </w:p>
        </w:tc>
        <w:tc>
          <w:tcPr>
            <w:tcW w:w="699" w:type="dxa"/>
          </w:tcPr>
          <w:p w14:paraId="00A0A4FB" w14:textId="3061B7CA" w:rsidR="007833C9" w:rsidRDefault="00AF77AB" w:rsidP="007833C9">
            <w:pPr>
              <w:rPr>
                <w:b/>
                <w:bCs/>
              </w:rPr>
            </w:pPr>
            <w:r>
              <w:t>COMPLETE</w:t>
            </w:r>
          </w:p>
        </w:tc>
        <w:tc>
          <w:tcPr>
            <w:tcW w:w="834" w:type="dxa"/>
          </w:tcPr>
          <w:p w14:paraId="2DE5DEE4" w14:textId="2FD47CA0" w:rsidR="007833C9" w:rsidRDefault="00AF77AB" w:rsidP="007833C9">
            <w:pPr>
              <w:rPr>
                <w:b/>
                <w:bCs/>
              </w:rPr>
            </w:pPr>
            <w:r>
              <w:t>COMPLETE</w:t>
            </w:r>
          </w:p>
        </w:tc>
        <w:tc>
          <w:tcPr>
            <w:tcW w:w="1385" w:type="dxa"/>
          </w:tcPr>
          <w:p w14:paraId="66A4A306" w14:textId="05BDE177" w:rsidR="007833C9" w:rsidRDefault="00AF77AB" w:rsidP="007833C9">
            <w:pPr>
              <w:rPr>
                <w:b/>
                <w:bCs/>
              </w:rPr>
            </w:pPr>
            <w:r>
              <w:t>COMPLETE</w:t>
            </w:r>
          </w:p>
        </w:tc>
      </w:tr>
      <w:tr w:rsidR="007833C9" w14:paraId="670CAD2F" w14:textId="77777777" w:rsidTr="007833C9">
        <w:trPr>
          <w:trHeight w:val="706"/>
        </w:trPr>
        <w:tc>
          <w:tcPr>
            <w:tcW w:w="1130" w:type="dxa"/>
          </w:tcPr>
          <w:p w14:paraId="1188DF1B" w14:textId="77777777" w:rsidR="007833C9" w:rsidRDefault="007833C9" w:rsidP="007833C9">
            <w:pPr>
              <w:rPr>
                <w:b/>
                <w:bCs/>
              </w:rPr>
            </w:pPr>
          </w:p>
          <w:p w14:paraId="3D5ED766" w14:textId="431C2BAE" w:rsidR="007833C9" w:rsidRDefault="007833C9" w:rsidP="007833C9">
            <w:pPr>
              <w:rPr>
                <w:b/>
                <w:bCs/>
              </w:rPr>
            </w:pPr>
            <w:r>
              <w:rPr>
                <w:b/>
                <w:bCs/>
              </w:rPr>
              <w:t>NFR003</w:t>
            </w:r>
          </w:p>
        </w:tc>
        <w:tc>
          <w:tcPr>
            <w:tcW w:w="1848" w:type="dxa"/>
          </w:tcPr>
          <w:p w14:paraId="6AE13167" w14:textId="77777777" w:rsidR="007833C9" w:rsidRDefault="007833C9" w:rsidP="007833C9">
            <w:pPr>
              <w:rPr>
                <w:b/>
                <w:bCs/>
              </w:rPr>
            </w:pPr>
          </w:p>
          <w:p w14:paraId="7A7A4289" w14:textId="5C312A43" w:rsidR="007833C9" w:rsidRDefault="007833C9" w:rsidP="007833C9">
            <w:pPr>
              <w:rPr>
                <w:b/>
                <w:bCs/>
              </w:rPr>
            </w:pPr>
            <w:r w:rsidRPr="005831BB">
              <w:t>SECURITY</w:t>
            </w:r>
          </w:p>
        </w:tc>
        <w:tc>
          <w:tcPr>
            <w:tcW w:w="4423" w:type="dxa"/>
          </w:tcPr>
          <w:p w14:paraId="12A0CA8A" w14:textId="77777777" w:rsidR="007833C9" w:rsidRPr="005831BB" w:rsidRDefault="007833C9" w:rsidP="007833C9"/>
          <w:p w14:paraId="3F5783D8" w14:textId="3D86BE24" w:rsidR="007833C9" w:rsidRDefault="007833C9" w:rsidP="007833C9">
            <w:pPr>
              <w:rPr>
                <w:b/>
                <w:bCs/>
              </w:rPr>
            </w:pPr>
            <w:r w:rsidRPr="005831BB">
              <w:t>THIS APPLICATION SHOULD ENSURE THE USER AUTHRNTICATION</w:t>
            </w:r>
          </w:p>
        </w:tc>
        <w:tc>
          <w:tcPr>
            <w:tcW w:w="1164" w:type="dxa"/>
          </w:tcPr>
          <w:p w14:paraId="1B69DBE6" w14:textId="607F55D0" w:rsidR="007833C9" w:rsidRDefault="00AF77AB" w:rsidP="007833C9">
            <w:pPr>
              <w:rPr>
                <w:b/>
                <w:bCs/>
              </w:rPr>
            </w:pPr>
            <w:r>
              <w:t>COMPLETE</w:t>
            </w:r>
          </w:p>
        </w:tc>
        <w:tc>
          <w:tcPr>
            <w:tcW w:w="699" w:type="dxa"/>
          </w:tcPr>
          <w:p w14:paraId="4725C5A5" w14:textId="100C06A0" w:rsidR="007833C9" w:rsidRDefault="00AF77AB" w:rsidP="007833C9">
            <w:pPr>
              <w:rPr>
                <w:b/>
                <w:bCs/>
              </w:rPr>
            </w:pPr>
            <w:r>
              <w:t>COMPLETE</w:t>
            </w:r>
          </w:p>
        </w:tc>
        <w:tc>
          <w:tcPr>
            <w:tcW w:w="834" w:type="dxa"/>
          </w:tcPr>
          <w:p w14:paraId="0F1C2289" w14:textId="3866D77B" w:rsidR="007833C9" w:rsidRDefault="00AF77AB" w:rsidP="007833C9">
            <w:pPr>
              <w:rPr>
                <w:b/>
                <w:bCs/>
              </w:rPr>
            </w:pPr>
            <w:r>
              <w:t>COMPLETE</w:t>
            </w:r>
          </w:p>
        </w:tc>
        <w:tc>
          <w:tcPr>
            <w:tcW w:w="1385" w:type="dxa"/>
          </w:tcPr>
          <w:p w14:paraId="4565A235" w14:textId="5C655BBB" w:rsidR="007833C9" w:rsidRDefault="00AF77AB" w:rsidP="007833C9">
            <w:pPr>
              <w:rPr>
                <w:b/>
                <w:bCs/>
              </w:rPr>
            </w:pPr>
            <w:r>
              <w:t>COMPLETE</w:t>
            </w:r>
          </w:p>
        </w:tc>
      </w:tr>
      <w:tr w:rsidR="007833C9" w14:paraId="453A0D97" w14:textId="77777777" w:rsidTr="007833C9">
        <w:trPr>
          <w:trHeight w:val="706"/>
        </w:trPr>
        <w:tc>
          <w:tcPr>
            <w:tcW w:w="1130" w:type="dxa"/>
          </w:tcPr>
          <w:p w14:paraId="5203F778" w14:textId="77777777" w:rsidR="007833C9" w:rsidRDefault="007833C9" w:rsidP="007833C9">
            <w:pPr>
              <w:rPr>
                <w:b/>
                <w:bCs/>
              </w:rPr>
            </w:pPr>
          </w:p>
          <w:p w14:paraId="6C5CCD6C" w14:textId="5D4D995E" w:rsidR="007833C9" w:rsidRDefault="007833C9" w:rsidP="007833C9">
            <w:pPr>
              <w:rPr>
                <w:b/>
                <w:bCs/>
              </w:rPr>
            </w:pPr>
            <w:r>
              <w:rPr>
                <w:b/>
                <w:bCs/>
              </w:rPr>
              <w:t>NFR004</w:t>
            </w:r>
          </w:p>
        </w:tc>
        <w:tc>
          <w:tcPr>
            <w:tcW w:w="1848" w:type="dxa"/>
          </w:tcPr>
          <w:p w14:paraId="2344E755" w14:textId="77777777" w:rsidR="007833C9" w:rsidRDefault="007833C9" w:rsidP="007833C9">
            <w:pPr>
              <w:rPr>
                <w:b/>
                <w:bCs/>
              </w:rPr>
            </w:pPr>
          </w:p>
          <w:p w14:paraId="3F4190E9" w14:textId="256B5EF4" w:rsidR="007833C9" w:rsidRDefault="007833C9" w:rsidP="007833C9">
            <w:pPr>
              <w:rPr>
                <w:b/>
                <w:bCs/>
              </w:rPr>
            </w:pPr>
            <w:r w:rsidRPr="005831BB">
              <w:t>COMPATIBILITY</w:t>
            </w:r>
          </w:p>
        </w:tc>
        <w:tc>
          <w:tcPr>
            <w:tcW w:w="4423" w:type="dxa"/>
          </w:tcPr>
          <w:p w14:paraId="105EBE30" w14:textId="77777777" w:rsidR="007833C9" w:rsidRPr="005831BB" w:rsidRDefault="007833C9" w:rsidP="007833C9"/>
          <w:p w14:paraId="51610B0B" w14:textId="1DB2FD0C" w:rsidR="007833C9" w:rsidRDefault="007833C9" w:rsidP="007833C9">
            <w:pPr>
              <w:rPr>
                <w:b/>
                <w:bCs/>
              </w:rPr>
            </w:pPr>
            <w:r w:rsidRPr="005831BB">
              <w:t>THIS APPLICATION MUST BE COMPATIBLE WITH CHROME  ,UC BROWSER,EDGE ETC.</w:t>
            </w:r>
          </w:p>
        </w:tc>
        <w:tc>
          <w:tcPr>
            <w:tcW w:w="1164" w:type="dxa"/>
          </w:tcPr>
          <w:p w14:paraId="12F17B04" w14:textId="298663A7" w:rsidR="007833C9" w:rsidRDefault="004319B7" w:rsidP="007833C9">
            <w:pPr>
              <w:rPr>
                <w:b/>
                <w:bCs/>
              </w:rPr>
            </w:pPr>
            <w:r>
              <w:t>COMPLETE</w:t>
            </w:r>
          </w:p>
        </w:tc>
        <w:tc>
          <w:tcPr>
            <w:tcW w:w="699" w:type="dxa"/>
          </w:tcPr>
          <w:p w14:paraId="55091002" w14:textId="23A9C7D9" w:rsidR="007833C9" w:rsidRDefault="004319B7" w:rsidP="007833C9">
            <w:pPr>
              <w:rPr>
                <w:b/>
                <w:bCs/>
              </w:rPr>
            </w:pPr>
            <w:r>
              <w:t>COMPLETE</w:t>
            </w:r>
          </w:p>
        </w:tc>
        <w:tc>
          <w:tcPr>
            <w:tcW w:w="834" w:type="dxa"/>
          </w:tcPr>
          <w:p w14:paraId="57B80879" w14:textId="4364A2ED" w:rsidR="007833C9" w:rsidRDefault="004319B7" w:rsidP="007833C9">
            <w:pPr>
              <w:rPr>
                <w:b/>
                <w:bCs/>
              </w:rPr>
            </w:pPr>
            <w:r>
              <w:t>COMPLETE</w:t>
            </w:r>
          </w:p>
        </w:tc>
        <w:tc>
          <w:tcPr>
            <w:tcW w:w="1385" w:type="dxa"/>
          </w:tcPr>
          <w:p w14:paraId="4A29EB70" w14:textId="06CB48CD" w:rsidR="007833C9" w:rsidRDefault="004319B7" w:rsidP="007833C9">
            <w:pPr>
              <w:rPr>
                <w:b/>
                <w:bCs/>
              </w:rPr>
            </w:pPr>
            <w:r>
              <w:t>COMPLETE</w:t>
            </w:r>
          </w:p>
        </w:tc>
      </w:tr>
      <w:tr w:rsidR="007833C9" w14:paraId="1C2B27C8" w14:textId="77777777" w:rsidTr="007833C9">
        <w:trPr>
          <w:trHeight w:val="706"/>
        </w:trPr>
        <w:tc>
          <w:tcPr>
            <w:tcW w:w="1130" w:type="dxa"/>
          </w:tcPr>
          <w:p w14:paraId="2931CEBC" w14:textId="77777777" w:rsidR="007833C9" w:rsidRDefault="007833C9" w:rsidP="007833C9">
            <w:pPr>
              <w:rPr>
                <w:b/>
                <w:bCs/>
              </w:rPr>
            </w:pPr>
          </w:p>
          <w:p w14:paraId="5F2834E4" w14:textId="3EC05C09" w:rsidR="007833C9" w:rsidRDefault="007833C9" w:rsidP="007833C9">
            <w:pPr>
              <w:rPr>
                <w:b/>
                <w:bCs/>
              </w:rPr>
            </w:pPr>
            <w:r>
              <w:rPr>
                <w:b/>
                <w:bCs/>
              </w:rPr>
              <w:t>NFR005</w:t>
            </w:r>
          </w:p>
        </w:tc>
        <w:tc>
          <w:tcPr>
            <w:tcW w:w="1848" w:type="dxa"/>
          </w:tcPr>
          <w:p w14:paraId="0803676B" w14:textId="77777777" w:rsidR="007833C9" w:rsidRDefault="007833C9" w:rsidP="007833C9">
            <w:pPr>
              <w:rPr>
                <w:b/>
                <w:bCs/>
              </w:rPr>
            </w:pPr>
          </w:p>
          <w:p w14:paraId="24820345" w14:textId="05A3331D" w:rsidR="007833C9" w:rsidRDefault="007833C9" w:rsidP="007833C9">
            <w:pPr>
              <w:rPr>
                <w:b/>
                <w:bCs/>
              </w:rPr>
            </w:pPr>
            <w:r w:rsidRPr="005831BB">
              <w:t>RESPONSE TIME</w:t>
            </w:r>
          </w:p>
        </w:tc>
        <w:tc>
          <w:tcPr>
            <w:tcW w:w="4423" w:type="dxa"/>
          </w:tcPr>
          <w:p w14:paraId="7A8B9338" w14:textId="77777777" w:rsidR="007833C9" w:rsidRPr="005831BB" w:rsidRDefault="007833C9" w:rsidP="007833C9"/>
          <w:p w14:paraId="2AC42BE2" w14:textId="579BC9BF" w:rsidR="007833C9" w:rsidRDefault="007833C9" w:rsidP="007833C9">
            <w:pPr>
              <w:rPr>
                <w:b/>
                <w:bCs/>
              </w:rPr>
            </w:pPr>
            <w:r w:rsidRPr="005831BB">
              <w:t>THE APPLICATION MUST REPOND TO INPUT WITH IN 2 SECONDS</w:t>
            </w:r>
          </w:p>
        </w:tc>
        <w:tc>
          <w:tcPr>
            <w:tcW w:w="1164" w:type="dxa"/>
          </w:tcPr>
          <w:p w14:paraId="42D45152" w14:textId="5E7C2700" w:rsidR="007833C9" w:rsidRDefault="007833C9" w:rsidP="007833C9">
            <w:pPr>
              <w:rPr>
                <w:b/>
                <w:bCs/>
              </w:rPr>
            </w:pPr>
            <w:r w:rsidRPr="007833C9">
              <w:t>COMPLETE</w:t>
            </w:r>
          </w:p>
        </w:tc>
        <w:tc>
          <w:tcPr>
            <w:tcW w:w="699" w:type="dxa"/>
          </w:tcPr>
          <w:p w14:paraId="664096EC" w14:textId="5BF10117" w:rsidR="007833C9" w:rsidRDefault="007833C9" w:rsidP="007833C9">
            <w:pPr>
              <w:rPr>
                <w:b/>
                <w:bCs/>
              </w:rPr>
            </w:pPr>
            <w:r w:rsidRPr="007833C9">
              <w:t>COMPLETE</w:t>
            </w:r>
          </w:p>
        </w:tc>
        <w:tc>
          <w:tcPr>
            <w:tcW w:w="834" w:type="dxa"/>
          </w:tcPr>
          <w:p w14:paraId="56EAB74C" w14:textId="47C3C43E" w:rsidR="007833C9" w:rsidRDefault="007833C9" w:rsidP="007833C9">
            <w:pPr>
              <w:rPr>
                <w:b/>
                <w:bCs/>
              </w:rPr>
            </w:pPr>
            <w:r w:rsidRPr="007833C9">
              <w:t>COMPLETE</w:t>
            </w:r>
          </w:p>
        </w:tc>
        <w:tc>
          <w:tcPr>
            <w:tcW w:w="1385" w:type="dxa"/>
          </w:tcPr>
          <w:p w14:paraId="0586B71B" w14:textId="3C4C6626" w:rsidR="007833C9" w:rsidRDefault="007833C9" w:rsidP="007833C9">
            <w:pPr>
              <w:rPr>
                <w:b/>
                <w:bCs/>
              </w:rPr>
            </w:pPr>
            <w:r w:rsidRPr="007833C9">
              <w:t>COMPLETE</w:t>
            </w:r>
          </w:p>
        </w:tc>
      </w:tr>
      <w:tr w:rsidR="007833C9" w14:paraId="372D0C03" w14:textId="77777777" w:rsidTr="007833C9">
        <w:trPr>
          <w:trHeight w:val="735"/>
        </w:trPr>
        <w:tc>
          <w:tcPr>
            <w:tcW w:w="1130" w:type="dxa"/>
          </w:tcPr>
          <w:p w14:paraId="7552E2C6" w14:textId="77777777" w:rsidR="007833C9" w:rsidRDefault="007833C9" w:rsidP="007833C9">
            <w:pPr>
              <w:rPr>
                <w:b/>
                <w:bCs/>
              </w:rPr>
            </w:pPr>
          </w:p>
          <w:p w14:paraId="3EA1D423" w14:textId="00AD5480" w:rsidR="007833C9" w:rsidRDefault="007833C9" w:rsidP="007833C9">
            <w:pPr>
              <w:rPr>
                <w:b/>
                <w:bCs/>
              </w:rPr>
            </w:pPr>
            <w:r>
              <w:rPr>
                <w:b/>
                <w:bCs/>
              </w:rPr>
              <w:t>NFR006</w:t>
            </w:r>
          </w:p>
        </w:tc>
        <w:tc>
          <w:tcPr>
            <w:tcW w:w="1848" w:type="dxa"/>
          </w:tcPr>
          <w:p w14:paraId="5FA0525D" w14:textId="77777777" w:rsidR="007833C9" w:rsidRDefault="007833C9" w:rsidP="007833C9">
            <w:pPr>
              <w:rPr>
                <w:b/>
                <w:bCs/>
              </w:rPr>
            </w:pPr>
          </w:p>
          <w:p w14:paraId="61540A32" w14:textId="2484A695" w:rsidR="007833C9" w:rsidRDefault="007833C9" w:rsidP="007833C9">
            <w:pPr>
              <w:rPr>
                <w:b/>
                <w:bCs/>
              </w:rPr>
            </w:pPr>
            <w:r w:rsidRPr="005831BB">
              <w:t>SCALABILITY</w:t>
            </w:r>
          </w:p>
        </w:tc>
        <w:tc>
          <w:tcPr>
            <w:tcW w:w="4423" w:type="dxa"/>
          </w:tcPr>
          <w:p w14:paraId="13EB1F97" w14:textId="77777777" w:rsidR="007833C9" w:rsidRPr="005831BB" w:rsidRDefault="007833C9" w:rsidP="007833C9"/>
          <w:p w14:paraId="701804F1" w14:textId="3E279BFA" w:rsidR="007833C9" w:rsidRDefault="007833C9" w:rsidP="007833C9">
            <w:pPr>
              <w:rPr>
                <w:b/>
                <w:bCs/>
              </w:rPr>
            </w:pPr>
            <w:r w:rsidRPr="005831BB">
              <w:t>THE APPLICATION MUST BE SCALABLE UPTO 4000 USERS</w:t>
            </w:r>
          </w:p>
        </w:tc>
        <w:tc>
          <w:tcPr>
            <w:tcW w:w="1164" w:type="dxa"/>
          </w:tcPr>
          <w:p w14:paraId="64827727" w14:textId="0EBDD12D" w:rsidR="007833C9" w:rsidRPr="004319B7" w:rsidRDefault="004319B7" w:rsidP="007833C9">
            <w:r>
              <w:t>INCOMPLETE</w:t>
            </w:r>
          </w:p>
        </w:tc>
        <w:tc>
          <w:tcPr>
            <w:tcW w:w="699" w:type="dxa"/>
          </w:tcPr>
          <w:p w14:paraId="7C21F8B1" w14:textId="47166CD1" w:rsidR="007833C9" w:rsidRDefault="004319B7" w:rsidP="007833C9">
            <w:pPr>
              <w:rPr>
                <w:b/>
                <w:bCs/>
              </w:rPr>
            </w:pPr>
            <w:r>
              <w:t>INCOMPLETE</w:t>
            </w:r>
          </w:p>
        </w:tc>
        <w:tc>
          <w:tcPr>
            <w:tcW w:w="834" w:type="dxa"/>
          </w:tcPr>
          <w:p w14:paraId="3E4EA339" w14:textId="42596DC2" w:rsidR="007833C9" w:rsidRDefault="004319B7" w:rsidP="007833C9">
            <w:pPr>
              <w:rPr>
                <w:b/>
                <w:bCs/>
              </w:rPr>
            </w:pPr>
            <w:r>
              <w:t>INCOMPLETE</w:t>
            </w:r>
          </w:p>
        </w:tc>
        <w:tc>
          <w:tcPr>
            <w:tcW w:w="1385" w:type="dxa"/>
          </w:tcPr>
          <w:p w14:paraId="69D8A489" w14:textId="7BD49187" w:rsidR="007833C9" w:rsidRDefault="004319B7" w:rsidP="007833C9">
            <w:pPr>
              <w:rPr>
                <w:b/>
                <w:bCs/>
              </w:rPr>
            </w:pPr>
            <w:r>
              <w:t>INCOMPLETE</w:t>
            </w:r>
          </w:p>
        </w:tc>
      </w:tr>
      <w:tr w:rsidR="007833C9" w14:paraId="52EA1874" w14:textId="77777777" w:rsidTr="007833C9">
        <w:trPr>
          <w:trHeight w:val="706"/>
        </w:trPr>
        <w:tc>
          <w:tcPr>
            <w:tcW w:w="1130" w:type="dxa"/>
          </w:tcPr>
          <w:p w14:paraId="59961888" w14:textId="77777777" w:rsidR="007833C9" w:rsidRDefault="007833C9" w:rsidP="007833C9">
            <w:pPr>
              <w:rPr>
                <w:b/>
                <w:bCs/>
              </w:rPr>
            </w:pPr>
          </w:p>
          <w:p w14:paraId="5632ACAD" w14:textId="4D618715" w:rsidR="007833C9" w:rsidRDefault="007833C9" w:rsidP="007833C9">
            <w:pPr>
              <w:rPr>
                <w:b/>
                <w:bCs/>
              </w:rPr>
            </w:pPr>
            <w:r>
              <w:rPr>
                <w:b/>
                <w:bCs/>
              </w:rPr>
              <w:t>NFR007</w:t>
            </w:r>
          </w:p>
        </w:tc>
        <w:tc>
          <w:tcPr>
            <w:tcW w:w="1848" w:type="dxa"/>
          </w:tcPr>
          <w:p w14:paraId="5E4521BC" w14:textId="77777777" w:rsidR="007833C9" w:rsidRPr="005831BB" w:rsidRDefault="007833C9" w:rsidP="007833C9"/>
          <w:p w14:paraId="71173DAA" w14:textId="1D2C0DB4" w:rsidR="007833C9" w:rsidRDefault="007833C9" w:rsidP="007833C9">
            <w:pPr>
              <w:rPr>
                <w:b/>
                <w:bCs/>
              </w:rPr>
            </w:pPr>
            <w:r w:rsidRPr="005831BB">
              <w:t>MAINTAINABILITY</w:t>
            </w:r>
          </w:p>
        </w:tc>
        <w:tc>
          <w:tcPr>
            <w:tcW w:w="4423" w:type="dxa"/>
          </w:tcPr>
          <w:p w14:paraId="25F3C2B2" w14:textId="77777777" w:rsidR="007833C9" w:rsidRPr="005831BB" w:rsidRDefault="007833C9" w:rsidP="007833C9"/>
          <w:p w14:paraId="23A59447" w14:textId="1380E1A3" w:rsidR="007833C9" w:rsidRDefault="007833C9" w:rsidP="007833C9">
            <w:pPr>
              <w:rPr>
                <w:b/>
                <w:bCs/>
              </w:rPr>
            </w:pPr>
            <w:r w:rsidRPr="005831BB">
              <w:t xml:space="preserve">THE MEAN TIME TO RESTORE THE APPLICATION MUST NOT BE </w:t>
            </w:r>
            <w:r w:rsidRPr="005831BB">
              <w:lastRenderedPageBreak/>
              <w:t>MORE THAN 10 MINTUES</w:t>
            </w:r>
          </w:p>
        </w:tc>
        <w:tc>
          <w:tcPr>
            <w:tcW w:w="1164" w:type="dxa"/>
          </w:tcPr>
          <w:p w14:paraId="22362277" w14:textId="610007EA" w:rsidR="007833C9" w:rsidRDefault="00644465" w:rsidP="007833C9">
            <w:pPr>
              <w:rPr>
                <w:b/>
                <w:bCs/>
              </w:rPr>
            </w:pPr>
            <w:r>
              <w:lastRenderedPageBreak/>
              <w:t>COMPLETE</w:t>
            </w:r>
          </w:p>
        </w:tc>
        <w:tc>
          <w:tcPr>
            <w:tcW w:w="699" w:type="dxa"/>
          </w:tcPr>
          <w:p w14:paraId="11D4EB53" w14:textId="7A81CD86" w:rsidR="007833C9" w:rsidRPr="00644465" w:rsidRDefault="00644465" w:rsidP="007833C9">
            <w:r>
              <w:t>COMPLETE</w:t>
            </w:r>
          </w:p>
        </w:tc>
        <w:tc>
          <w:tcPr>
            <w:tcW w:w="834" w:type="dxa"/>
          </w:tcPr>
          <w:p w14:paraId="30549C8E" w14:textId="593C7AF1" w:rsidR="007833C9" w:rsidRDefault="00644465" w:rsidP="007833C9">
            <w:pPr>
              <w:rPr>
                <w:b/>
                <w:bCs/>
              </w:rPr>
            </w:pPr>
            <w:r>
              <w:t>COMPLETE</w:t>
            </w:r>
          </w:p>
        </w:tc>
        <w:tc>
          <w:tcPr>
            <w:tcW w:w="1385" w:type="dxa"/>
          </w:tcPr>
          <w:p w14:paraId="3906BF6A" w14:textId="00454EB7" w:rsidR="007833C9" w:rsidRDefault="00644465" w:rsidP="007833C9">
            <w:pPr>
              <w:rPr>
                <w:b/>
                <w:bCs/>
              </w:rPr>
            </w:pPr>
            <w:r>
              <w:t>COMPLETE</w:t>
            </w:r>
          </w:p>
        </w:tc>
      </w:tr>
      <w:tr w:rsidR="007833C9" w14:paraId="51B040FA" w14:textId="77777777" w:rsidTr="007833C9">
        <w:trPr>
          <w:trHeight w:val="706"/>
        </w:trPr>
        <w:tc>
          <w:tcPr>
            <w:tcW w:w="1130" w:type="dxa"/>
          </w:tcPr>
          <w:p w14:paraId="4BEF44CA" w14:textId="77777777" w:rsidR="007833C9" w:rsidRDefault="007833C9" w:rsidP="007833C9">
            <w:pPr>
              <w:rPr>
                <w:b/>
                <w:bCs/>
              </w:rPr>
            </w:pPr>
          </w:p>
          <w:p w14:paraId="79B8F6E6" w14:textId="1949C806" w:rsidR="007833C9" w:rsidRDefault="007833C9" w:rsidP="007833C9">
            <w:pPr>
              <w:rPr>
                <w:b/>
                <w:bCs/>
              </w:rPr>
            </w:pPr>
            <w:r>
              <w:rPr>
                <w:b/>
                <w:bCs/>
              </w:rPr>
              <w:t>NFR008</w:t>
            </w:r>
          </w:p>
        </w:tc>
        <w:tc>
          <w:tcPr>
            <w:tcW w:w="1848" w:type="dxa"/>
          </w:tcPr>
          <w:p w14:paraId="1D31D8F6" w14:textId="77777777" w:rsidR="007833C9" w:rsidRPr="005831BB" w:rsidRDefault="007833C9" w:rsidP="007833C9"/>
          <w:p w14:paraId="47E4D0D0" w14:textId="1C5D0A6B" w:rsidR="007833C9" w:rsidRDefault="007833C9" w:rsidP="007833C9">
            <w:pPr>
              <w:rPr>
                <w:b/>
                <w:bCs/>
              </w:rPr>
            </w:pPr>
            <w:r w:rsidRPr="005831BB">
              <w:t>PORTABLITY</w:t>
            </w:r>
          </w:p>
        </w:tc>
        <w:tc>
          <w:tcPr>
            <w:tcW w:w="4423" w:type="dxa"/>
          </w:tcPr>
          <w:p w14:paraId="16EEC001" w14:textId="77777777" w:rsidR="007833C9" w:rsidRPr="005831BB" w:rsidRDefault="007833C9" w:rsidP="007833C9"/>
          <w:p w14:paraId="302B8DC3" w14:textId="5EBBB63A" w:rsidR="007833C9" w:rsidRDefault="007833C9" w:rsidP="007833C9">
            <w:pPr>
              <w:rPr>
                <w:b/>
                <w:bCs/>
              </w:rPr>
            </w:pPr>
            <w:r w:rsidRPr="005831BB">
              <w:t>THE APPLICATION SHOULD BE ABLE TO RUN ON MOBILE,</w:t>
            </w:r>
            <w:r>
              <w:t xml:space="preserve"> </w:t>
            </w:r>
            <w:r w:rsidRPr="005831BB">
              <w:t>LAPTOPS,</w:t>
            </w:r>
            <w:r>
              <w:t xml:space="preserve"> </w:t>
            </w:r>
            <w:r w:rsidRPr="005831BB">
              <w:t>OPERATION SYSTEMS.</w:t>
            </w:r>
          </w:p>
        </w:tc>
        <w:tc>
          <w:tcPr>
            <w:tcW w:w="1164" w:type="dxa"/>
          </w:tcPr>
          <w:p w14:paraId="11EA2F49" w14:textId="7DE969D0" w:rsidR="007833C9" w:rsidRDefault="00644465" w:rsidP="007833C9">
            <w:pPr>
              <w:rPr>
                <w:b/>
                <w:bCs/>
              </w:rPr>
            </w:pPr>
            <w:r>
              <w:t>COMPLETE</w:t>
            </w:r>
          </w:p>
        </w:tc>
        <w:tc>
          <w:tcPr>
            <w:tcW w:w="699" w:type="dxa"/>
          </w:tcPr>
          <w:p w14:paraId="6024B4E5" w14:textId="7E8D5EA0" w:rsidR="007833C9" w:rsidRDefault="00644465" w:rsidP="007833C9">
            <w:pPr>
              <w:rPr>
                <w:b/>
                <w:bCs/>
              </w:rPr>
            </w:pPr>
            <w:r>
              <w:t>COMPLETE</w:t>
            </w:r>
          </w:p>
        </w:tc>
        <w:tc>
          <w:tcPr>
            <w:tcW w:w="834" w:type="dxa"/>
          </w:tcPr>
          <w:p w14:paraId="7B3CA9ED" w14:textId="10741757" w:rsidR="007833C9" w:rsidRDefault="00644465" w:rsidP="007833C9">
            <w:pPr>
              <w:rPr>
                <w:b/>
                <w:bCs/>
              </w:rPr>
            </w:pPr>
            <w:r>
              <w:t>COMPLETE</w:t>
            </w:r>
          </w:p>
        </w:tc>
        <w:tc>
          <w:tcPr>
            <w:tcW w:w="1385" w:type="dxa"/>
          </w:tcPr>
          <w:p w14:paraId="614FE926" w14:textId="50B017C8" w:rsidR="007833C9" w:rsidRDefault="00644465" w:rsidP="007833C9">
            <w:pPr>
              <w:rPr>
                <w:b/>
                <w:bCs/>
              </w:rPr>
            </w:pPr>
            <w:r>
              <w:t>COMPLETE</w:t>
            </w:r>
          </w:p>
        </w:tc>
      </w:tr>
      <w:tr w:rsidR="007833C9" w14:paraId="69673E44" w14:textId="77777777" w:rsidTr="007833C9">
        <w:trPr>
          <w:trHeight w:val="706"/>
        </w:trPr>
        <w:tc>
          <w:tcPr>
            <w:tcW w:w="1130" w:type="dxa"/>
          </w:tcPr>
          <w:p w14:paraId="017663C8" w14:textId="77777777" w:rsidR="007833C9" w:rsidRDefault="007833C9" w:rsidP="007833C9">
            <w:pPr>
              <w:rPr>
                <w:b/>
                <w:bCs/>
              </w:rPr>
            </w:pPr>
          </w:p>
          <w:p w14:paraId="71B99F6B" w14:textId="678F4DFB" w:rsidR="007833C9" w:rsidRDefault="007833C9" w:rsidP="007833C9">
            <w:pPr>
              <w:rPr>
                <w:b/>
                <w:bCs/>
              </w:rPr>
            </w:pPr>
            <w:r>
              <w:rPr>
                <w:b/>
                <w:bCs/>
              </w:rPr>
              <w:t>NFR009</w:t>
            </w:r>
          </w:p>
        </w:tc>
        <w:tc>
          <w:tcPr>
            <w:tcW w:w="1848" w:type="dxa"/>
          </w:tcPr>
          <w:p w14:paraId="4231BC14" w14:textId="77777777" w:rsidR="007833C9" w:rsidRDefault="007833C9" w:rsidP="007833C9">
            <w:pPr>
              <w:rPr>
                <w:b/>
                <w:bCs/>
              </w:rPr>
            </w:pPr>
          </w:p>
          <w:p w14:paraId="7925BB96" w14:textId="090919CB" w:rsidR="007833C9" w:rsidRDefault="007833C9" w:rsidP="007833C9">
            <w:pPr>
              <w:rPr>
                <w:b/>
                <w:bCs/>
              </w:rPr>
            </w:pPr>
            <w:r w:rsidRPr="005831BB">
              <w:t>RELIABILITY</w:t>
            </w:r>
          </w:p>
        </w:tc>
        <w:tc>
          <w:tcPr>
            <w:tcW w:w="4423" w:type="dxa"/>
          </w:tcPr>
          <w:p w14:paraId="0DD0C203" w14:textId="77777777" w:rsidR="007833C9" w:rsidRPr="005831BB" w:rsidRDefault="007833C9" w:rsidP="007833C9"/>
          <w:p w14:paraId="379A631A" w14:textId="1CAF98C7" w:rsidR="007833C9" w:rsidRDefault="007833C9" w:rsidP="007833C9">
            <w:pPr>
              <w:rPr>
                <w:b/>
                <w:bCs/>
              </w:rPr>
            </w:pPr>
            <w:r w:rsidRPr="005831BB">
              <w:t>THE SYSTEM SHOULD ABLE TO HANDLE AND RECOVER ERRORS WITHOUT INCORRECT DATA AND DATA LOSS.</w:t>
            </w:r>
          </w:p>
        </w:tc>
        <w:tc>
          <w:tcPr>
            <w:tcW w:w="1164" w:type="dxa"/>
          </w:tcPr>
          <w:p w14:paraId="38D8AECB" w14:textId="0FC56CA2" w:rsidR="007833C9" w:rsidRDefault="00A9016B" w:rsidP="007833C9">
            <w:pPr>
              <w:rPr>
                <w:b/>
                <w:bCs/>
              </w:rPr>
            </w:pPr>
            <w:r>
              <w:t>COMPLETE</w:t>
            </w:r>
          </w:p>
        </w:tc>
        <w:tc>
          <w:tcPr>
            <w:tcW w:w="699" w:type="dxa"/>
          </w:tcPr>
          <w:p w14:paraId="6BB66D1F" w14:textId="23E53F52" w:rsidR="007833C9" w:rsidRDefault="00A9016B" w:rsidP="007833C9">
            <w:pPr>
              <w:rPr>
                <w:b/>
                <w:bCs/>
              </w:rPr>
            </w:pPr>
            <w:r>
              <w:t>COMPLETE</w:t>
            </w:r>
          </w:p>
        </w:tc>
        <w:tc>
          <w:tcPr>
            <w:tcW w:w="834" w:type="dxa"/>
          </w:tcPr>
          <w:p w14:paraId="50853420" w14:textId="2CBB022C" w:rsidR="007833C9" w:rsidRDefault="00A9016B" w:rsidP="007833C9">
            <w:pPr>
              <w:rPr>
                <w:b/>
                <w:bCs/>
              </w:rPr>
            </w:pPr>
            <w:r>
              <w:t>COMPLETE</w:t>
            </w:r>
          </w:p>
        </w:tc>
        <w:tc>
          <w:tcPr>
            <w:tcW w:w="1385" w:type="dxa"/>
          </w:tcPr>
          <w:p w14:paraId="212D7ED4" w14:textId="1D4F17DC" w:rsidR="007833C9" w:rsidRDefault="00A9016B" w:rsidP="007833C9">
            <w:pPr>
              <w:rPr>
                <w:b/>
                <w:bCs/>
              </w:rPr>
            </w:pPr>
            <w:r>
              <w:t>COMPLETE</w:t>
            </w:r>
          </w:p>
        </w:tc>
      </w:tr>
      <w:tr w:rsidR="007833C9" w14:paraId="0ADD2893" w14:textId="77777777" w:rsidTr="007833C9">
        <w:trPr>
          <w:trHeight w:val="735"/>
        </w:trPr>
        <w:tc>
          <w:tcPr>
            <w:tcW w:w="1130" w:type="dxa"/>
          </w:tcPr>
          <w:p w14:paraId="0E45E459" w14:textId="77777777" w:rsidR="007833C9" w:rsidRDefault="007833C9" w:rsidP="007833C9">
            <w:pPr>
              <w:rPr>
                <w:b/>
                <w:bCs/>
              </w:rPr>
            </w:pPr>
          </w:p>
          <w:p w14:paraId="38CC99D6" w14:textId="7DDCD1C1" w:rsidR="007833C9" w:rsidRDefault="007833C9" w:rsidP="007833C9">
            <w:pPr>
              <w:rPr>
                <w:b/>
                <w:bCs/>
              </w:rPr>
            </w:pPr>
            <w:r>
              <w:rPr>
                <w:b/>
                <w:bCs/>
              </w:rPr>
              <w:t>NFR010</w:t>
            </w:r>
          </w:p>
        </w:tc>
        <w:tc>
          <w:tcPr>
            <w:tcW w:w="1848" w:type="dxa"/>
          </w:tcPr>
          <w:p w14:paraId="7EBA6E05" w14:textId="77777777" w:rsidR="007833C9" w:rsidRDefault="007833C9" w:rsidP="007833C9">
            <w:pPr>
              <w:rPr>
                <w:b/>
                <w:bCs/>
              </w:rPr>
            </w:pPr>
          </w:p>
          <w:p w14:paraId="511BAC21" w14:textId="77777777" w:rsidR="007833C9" w:rsidRPr="005831BB" w:rsidRDefault="007833C9" w:rsidP="007833C9">
            <w:r w:rsidRPr="005831BB">
              <w:t>LOCALIZATION</w:t>
            </w:r>
          </w:p>
          <w:p w14:paraId="1C366622" w14:textId="77777777" w:rsidR="007833C9" w:rsidRDefault="007833C9" w:rsidP="007833C9">
            <w:pPr>
              <w:rPr>
                <w:b/>
                <w:bCs/>
              </w:rPr>
            </w:pPr>
          </w:p>
        </w:tc>
        <w:tc>
          <w:tcPr>
            <w:tcW w:w="4423" w:type="dxa"/>
          </w:tcPr>
          <w:p w14:paraId="6BB62477" w14:textId="77777777" w:rsidR="007833C9" w:rsidRPr="005831BB" w:rsidRDefault="007833C9" w:rsidP="007833C9"/>
          <w:p w14:paraId="6DF8F373" w14:textId="075EE326" w:rsidR="007833C9" w:rsidRDefault="007833C9" w:rsidP="007833C9">
            <w:pPr>
              <w:rPr>
                <w:b/>
                <w:bCs/>
              </w:rPr>
            </w:pPr>
            <w:r w:rsidRPr="005831BB">
              <w:t>THE APPLICATION SHOULD BE HANDLE EVERY LANGUAGE LIKE TELUGU, HINDI,</w:t>
            </w:r>
            <w:r>
              <w:t xml:space="preserve"> </w:t>
            </w:r>
            <w:r w:rsidRPr="005831BB">
              <w:t>TAMIL,</w:t>
            </w:r>
            <w:r>
              <w:t xml:space="preserve"> </w:t>
            </w:r>
            <w:r w:rsidRPr="005831BB">
              <w:t>ENGLISH.</w:t>
            </w:r>
          </w:p>
        </w:tc>
        <w:tc>
          <w:tcPr>
            <w:tcW w:w="1164" w:type="dxa"/>
          </w:tcPr>
          <w:p w14:paraId="02A07F76" w14:textId="7E5301C9" w:rsidR="007833C9" w:rsidRDefault="00A9016B" w:rsidP="007833C9">
            <w:pPr>
              <w:rPr>
                <w:b/>
                <w:bCs/>
              </w:rPr>
            </w:pPr>
            <w:r>
              <w:t>COMPLETE</w:t>
            </w:r>
          </w:p>
        </w:tc>
        <w:tc>
          <w:tcPr>
            <w:tcW w:w="699" w:type="dxa"/>
          </w:tcPr>
          <w:p w14:paraId="62468EEF" w14:textId="517880AE" w:rsidR="007833C9" w:rsidRDefault="00A9016B" w:rsidP="007833C9">
            <w:pPr>
              <w:rPr>
                <w:b/>
                <w:bCs/>
              </w:rPr>
            </w:pPr>
            <w:r>
              <w:t>COMPLETE</w:t>
            </w:r>
          </w:p>
        </w:tc>
        <w:tc>
          <w:tcPr>
            <w:tcW w:w="834" w:type="dxa"/>
          </w:tcPr>
          <w:p w14:paraId="47E64217" w14:textId="16ED70CD" w:rsidR="007833C9" w:rsidRDefault="00A9016B" w:rsidP="007833C9">
            <w:pPr>
              <w:rPr>
                <w:b/>
                <w:bCs/>
              </w:rPr>
            </w:pPr>
            <w:r>
              <w:t>COMPLETE</w:t>
            </w:r>
          </w:p>
        </w:tc>
        <w:tc>
          <w:tcPr>
            <w:tcW w:w="1385" w:type="dxa"/>
          </w:tcPr>
          <w:p w14:paraId="67823FF9" w14:textId="2E0D16EE" w:rsidR="007833C9" w:rsidRDefault="00A9016B" w:rsidP="007833C9">
            <w:pPr>
              <w:rPr>
                <w:b/>
                <w:bCs/>
              </w:rPr>
            </w:pPr>
            <w:r>
              <w:t>COMPLETE</w:t>
            </w:r>
          </w:p>
        </w:tc>
      </w:tr>
    </w:tbl>
    <w:p w14:paraId="1BDD2257" w14:textId="77777777" w:rsidR="00BC1017" w:rsidRDefault="00BC1017" w:rsidP="008F1950">
      <w:pPr>
        <w:ind w:left="360"/>
        <w:rPr>
          <w:b/>
          <w:bCs/>
        </w:rPr>
      </w:pPr>
    </w:p>
    <w:p w14:paraId="4158A0F5" w14:textId="77777777" w:rsidR="00BC1017" w:rsidRDefault="00BC1017" w:rsidP="007833C9">
      <w:pPr>
        <w:rPr>
          <w:b/>
          <w:bCs/>
        </w:rPr>
      </w:pPr>
    </w:p>
    <w:p w14:paraId="23250E15" w14:textId="77777777" w:rsidR="00787E53" w:rsidRDefault="00787E53" w:rsidP="007833C9">
      <w:pPr>
        <w:rPr>
          <w:b/>
          <w:bCs/>
        </w:rPr>
      </w:pPr>
    </w:p>
    <w:p w14:paraId="328D2CEB" w14:textId="77777777" w:rsidR="00787E53" w:rsidRDefault="00787E53" w:rsidP="007833C9">
      <w:pPr>
        <w:rPr>
          <w:b/>
          <w:bCs/>
        </w:rPr>
      </w:pPr>
    </w:p>
    <w:p w14:paraId="593726E3" w14:textId="77777777" w:rsidR="00787E53" w:rsidRDefault="00787E53" w:rsidP="007833C9">
      <w:pPr>
        <w:rPr>
          <w:b/>
          <w:bCs/>
        </w:rPr>
      </w:pPr>
    </w:p>
    <w:p w14:paraId="0FACE425" w14:textId="77777777" w:rsidR="00787E53" w:rsidRDefault="00787E53" w:rsidP="007833C9">
      <w:pPr>
        <w:rPr>
          <w:b/>
          <w:bCs/>
        </w:rPr>
      </w:pPr>
    </w:p>
    <w:p w14:paraId="5D03E2F2" w14:textId="77777777" w:rsidR="00272102" w:rsidRDefault="00272102" w:rsidP="007833C9">
      <w:pPr>
        <w:rPr>
          <w:b/>
          <w:bCs/>
        </w:rPr>
      </w:pPr>
    </w:p>
    <w:p w14:paraId="4F012190" w14:textId="77777777" w:rsidR="00272102" w:rsidRDefault="00272102" w:rsidP="007833C9">
      <w:pPr>
        <w:rPr>
          <w:b/>
          <w:bCs/>
        </w:rPr>
      </w:pPr>
    </w:p>
    <w:p w14:paraId="0FDAC0D3" w14:textId="77777777" w:rsidR="00272102" w:rsidRDefault="00272102" w:rsidP="007833C9">
      <w:pPr>
        <w:rPr>
          <w:b/>
          <w:bCs/>
        </w:rPr>
      </w:pPr>
    </w:p>
    <w:p w14:paraId="37FD31AD" w14:textId="77777777" w:rsidR="00787E53" w:rsidRDefault="00787E53" w:rsidP="007833C9">
      <w:pPr>
        <w:rPr>
          <w:b/>
          <w:bCs/>
        </w:rPr>
      </w:pPr>
    </w:p>
    <w:p w14:paraId="2D2C0681" w14:textId="77777777" w:rsidR="00787E53" w:rsidRDefault="00787E53" w:rsidP="007833C9">
      <w:pPr>
        <w:rPr>
          <w:b/>
          <w:bCs/>
        </w:rPr>
      </w:pPr>
    </w:p>
    <w:p w14:paraId="2E607A6D" w14:textId="77777777" w:rsidR="00787E53" w:rsidRDefault="00787E53" w:rsidP="007833C9">
      <w:pPr>
        <w:rPr>
          <w:b/>
          <w:bCs/>
        </w:rPr>
      </w:pPr>
    </w:p>
    <w:p w14:paraId="70F67738" w14:textId="77777777" w:rsidR="003730B0" w:rsidRDefault="003730B0" w:rsidP="007833C9">
      <w:pPr>
        <w:rPr>
          <w:b/>
          <w:bCs/>
        </w:rPr>
      </w:pPr>
    </w:p>
    <w:p w14:paraId="0C01B2C7" w14:textId="5CA7CBB9" w:rsidR="007833C9" w:rsidRDefault="007833C9" w:rsidP="007833C9">
      <w:pPr>
        <w:rPr>
          <w:b/>
          <w:bCs/>
        </w:rPr>
      </w:pPr>
      <w:r>
        <w:rPr>
          <w:b/>
          <w:bCs/>
        </w:rPr>
        <w:t xml:space="preserve">QUESTION – 5 </w:t>
      </w:r>
    </w:p>
    <w:p w14:paraId="162CB1A9" w14:textId="105AD48A" w:rsidR="007833C9" w:rsidRDefault="007833C9" w:rsidP="007833C9">
      <w:pPr>
        <w:rPr>
          <w:b/>
          <w:bCs/>
        </w:rPr>
      </w:pPr>
      <w:r>
        <w:rPr>
          <w:b/>
          <w:bCs/>
        </w:rPr>
        <w:t>PREPARE A TEST CASE DOCUMENTS</w:t>
      </w:r>
    </w:p>
    <w:p w14:paraId="724185D7" w14:textId="396A02E4" w:rsidR="00787E53" w:rsidRDefault="00787E53" w:rsidP="007833C9">
      <w:pPr>
        <w:rPr>
          <w:b/>
          <w:bCs/>
        </w:rPr>
      </w:pPr>
      <w:r>
        <w:rPr>
          <w:b/>
          <w:bCs/>
        </w:rPr>
        <w:t xml:space="preserve">TEST CASE SPECIFICATION FOR </w:t>
      </w:r>
      <w:r w:rsidR="00302F93">
        <w:rPr>
          <w:b/>
          <w:bCs/>
        </w:rPr>
        <w:t>LOGIN</w:t>
      </w:r>
    </w:p>
    <w:tbl>
      <w:tblPr>
        <w:tblStyle w:val="TableGrid"/>
        <w:tblW w:w="10174" w:type="dxa"/>
        <w:tblInd w:w="-572" w:type="dxa"/>
        <w:tblLook w:val="04A0" w:firstRow="1" w:lastRow="0" w:firstColumn="1" w:lastColumn="0" w:noHBand="0" w:noVBand="1"/>
      </w:tblPr>
      <w:tblGrid>
        <w:gridCol w:w="1916"/>
        <w:gridCol w:w="1060"/>
        <w:gridCol w:w="1151"/>
        <w:gridCol w:w="1208"/>
        <w:gridCol w:w="965"/>
        <w:gridCol w:w="1393"/>
        <w:gridCol w:w="500"/>
        <w:gridCol w:w="1959"/>
        <w:gridCol w:w="22"/>
      </w:tblGrid>
      <w:tr w:rsidR="00F33EBB" w14:paraId="06CF068D" w14:textId="77777777" w:rsidTr="00B51430">
        <w:trPr>
          <w:gridAfter w:val="1"/>
          <w:wAfter w:w="22" w:type="dxa"/>
          <w:trHeight w:val="164"/>
        </w:trPr>
        <w:tc>
          <w:tcPr>
            <w:tcW w:w="2976" w:type="dxa"/>
            <w:gridSpan w:val="2"/>
          </w:tcPr>
          <w:p w14:paraId="6D097FAB" w14:textId="6EB4DC17" w:rsidR="004B5C7D" w:rsidRPr="00F232BB" w:rsidRDefault="004B5C7D" w:rsidP="007833C9">
            <w:pPr>
              <w:rPr>
                <w:b/>
                <w:bCs/>
              </w:rPr>
            </w:pPr>
            <w:r w:rsidRPr="00F232BB">
              <w:rPr>
                <w:b/>
                <w:bCs/>
              </w:rPr>
              <w:t xml:space="preserve">TEST CASE </w:t>
            </w:r>
            <w:r w:rsidR="009F4D84" w:rsidRPr="00F232BB">
              <w:rPr>
                <w:b/>
                <w:bCs/>
              </w:rPr>
              <w:t>ID</w:t>
            </w:r>
          </w:p>
        </w:tc>
        <w:tc>
          <w:tcPr>
            <w:tcW w:w="2359" w:type="dxa"/>
            <w:gridSpan w:val="2"/>
          </w:tcPr>
          <w:p w14:paraId="2073B6F6" w14:textId="42F60D69" w:rsidR="004B5C7D" w:rsidRPr="008E4CF3" w:rsidRDefault="001E7164" w:rsidP="007833C9">
            <w:r w:rsidRPr="008E4CF3">
              <w:t>TC001</w:t>
            </w:r>
          </w:p>
        </w:tc>
        <w:tc>
          <w:tcPr>
            <w:tcW w:w="2359" w:type="dxa"/>
            <w:gridSpan w:val="2"/>
          </w:tcPr>
          <w:p w14:paraId="123ECE51" w14:textId="5425176B" w:rsidR="004B5C7D" w:rsidRDefault="009E5D8D" w:rsidP="007833C9">
            <w:pPr>
              <w:rPr>
                <w:b/>
                <w:bCs/>
              </w:rPr>
            </w:pPr>
            <w:r>
              <w:rPr>
                <w:b/>
                <w:bCs/>
              </w:rPr>
              <w:t>TEST CASE NAME</w:t>
            </w:r>
          </w:p>
        </w:tc>
        <w:tc>
          <w:tcPr>
            <w:tcW w:w="2458" w:type="dxa"/>
            <w:gridSpan w:val="2"/>
          </w:tcPr>
          <w:p w14:paraId="0E7DAFD4" w14:textId="24D459F4" w:rsidR="004B5C7D" w:rsidRPr="008E4CF3" w:rsidRDefault="004C235B" w:rsidP="007833C9">
            <w:r w:rsidRPr="008E4CF3">
              <w:t>LOGIN-1</w:t>
            </w:r>
          </w:p>
        </w:tc>
      </w:tr>
      <w:tr w:rsidR="00F33EBB" w14:paraId="5AC0E0D4" w14:textId="77777777" w:rsidTr="00B51430">
        <w:trPr>
          <w:gridAfter w:val="1"/>
          <w:wAfter w:w="22" w:type="dxa"/>
          <w:trHeight w:val="164"/>
        </w:trPr>
        <w:tc>
          <w:tcPr>
            <w:tcW w:w="2976" w:type="dxa"/>
            <w:gridSpan w:val="2"/>
          </w:tcPr>
          <w:p w14:paraId="4F3AFAFB" w14:textId="6BCD6376" w:rsidR="009F4D84" w:rsidRDefault="009F4D84" w:rsidP="007833C9">
            <w:pPr>
              <w:rPr>
                <w:b/>
                <w:bCs/>
              </w:rPr>
            </w:pPr>
            <w:r>
              <w:rPr>
                <w:b/>
                <w:bCs/>
              </w:rPr>
              <w:t>PROJECT ID</w:t>
            </w:r>
          </w:p>
        </w:tc>
        <w:tc>
          <w:tcPr>
            <w:tcW w:w="2359" w:type="dxa"/>
            <w:gridSpan w:val="2"/>
          </w:tcPr>
          <w:p w14:paraId="24BB4C06" w14:textId="0511A31F" w:rsidR="004B5C7D" w:rsidRPr="008E4CF3" w:rsidRDefault="00D16B7E" w:rsidP="007833C9">
            <w:r w:rsidRPr="008E4CF3">
              <w:t>P01</w:t>
            </w:r>
          </w:p>
        </w:tc>
        <w:tc>
          <w:tcPr>
            <w:tcW w:w="2359" w:type="dxa"/>
            <w:gridSpan w:val="2"/>
          </w:tcPr>
          <w:p w14:paraId="406037AE" w14:textId="1E899143" w:rsidR="004B5C7D" w:rsidRDefault="004A1D86" w:rsidP="007833C9">
            <w:pPr>
              <w:rPr>
                <w:b/>
                <w:bCs/>
              </w:rPr>
            </w:pPr>
            <w:r>
              <w:rPr>
                <w:b/>
                <w:bCs/>
              </w:rPr>
              <w:t>PROJECT NAME</w:t>
            </w:r>
          </w:p>
        </w:tc>
        <w:tc>
          <w:tcPr>
            <w:tcW w:w="2458" w:type="dxa"/>
            <w:gridSpan w:val="2"/>
          </w:tcPr>
          <w:p w14:paraId="4644DC36" w14:textId="3F1F8B80" w:rsidR="004C235B" w:rsidRPr="008E4CF3" w:rsidRDefault="004C235B" w:rsidP="007833C9">
            <w:r w:rsidRPr="008E4CF3">
              <w:t>AGRI-1</w:t>
            </w:r>
          </w:p>
        </w:tc>
      </w:tr>
      <w:tr w:rsidR="00F33EBB" w14:paraId="790AA91C" w14:textId="77777777" w:rsidTr="00B51430">
        <w:trPr>
          <w:gridAfter w:val="1"/>
          <w:wAfter w:w="22" w:type="dxa"/>
          <w:trHeight w:val="171"/>
        </w:trPr>
        <w:tc>
          <w:tcPr>
            <w:tcW w:w="2976" w:type="dxa"/>
            <w:gridSpan w:val="2"/>
          </w:tcPr>
          <w:p w14:paraId="347DFD5B" w14:textId="69BDD2A3" w:rsidR="004B5C7D" w:rsidRDefault="009F4D84" w:rsidP="007833C9">
            <w:pPr>
              <w:rPr>
                <w:b/>
                <w:bCs/>
              </w:rPr>
            </w:pPr>
            <w:r>
              <w:rPr>
                <w:b/>
                <w:bCs/>
              </w:rPr>
              <w:t>PM ID</w:t>
            </w:r>
          </w:p>
        </w:tc>
        <w:tc>
          <w:tcPr>
            <w:tcW w:w="2359" w:type="dxa"/>
            <w:gridSpan w:val="2"/>
          </w:tcPr>
          <w:p w14:paraId="606D6BD1" w14:textId="6D77A07C" w:rsidR="004B5C7D" w:rsidRPr="008E4CF3" w:rsidRDefault="00D16B7E" w:rsidP="007833C9">
            <w:r w:rsidRPr="008E4CF3">
              <w:t>P001</w:t>
            </w:r>
          </w:p>
        </w:tc>
        <w:tc>
          <w:tcPr>
            <w:tcW w:w="2359" w:type="dxa"/>
            <w:gridSpan w:val="2"/>
          </w:tcPr>
          <w:p w14:paraId="60CE1002" w14:textId="74B06AA3" w:rsidR="004B5C7D" w:rsidRDefault="004A1D86" w:rsidP="007833C9">
            <w:pPr>
              <w:rPr>
                <w:b/>
                <w:bCs/>
              </w:rPr>
            </w:pPr>
            <w:r>
              <w:rPr>
                <w:b/>
                <w:bCs/>
              </w:rPr>
              <w:t>PM NAME</w:t>
            </w:r>
          </w:p>
        </w:tc>
        <w:tc>
          <w:tcPr>
            <w:tcW w:w="2458" w:type="dxa"/>
            <w:gridSpan w:val="2"/>
          </w:tcPr>
          <w:p w14:paraId="5C4909D2" w14:textId="54D7B587" w:rsidR="004B5C7D" w:rsidRPr="008E4CF3" w:rsidRDefault="00A162A4" w:rsidP="007833C9">
            <w:r w:rsidRPr="008E4CF3">
              <w:t xml:space="preserve">MR </w:t>
            </w:r>
            <w:r w:rsidR="00AE342B" w:rsidRPr="008E4CF3">
              <w:t>VANDANAM</w:t>
            </w:r>
          </w:p>
        </w:tc>
      </w:tr>
      <w:tr w:rsidR="00F33EBB" w14:paraId="33113440" w14:textId="77777777" w:rsidTr="00B51430">
        <w:trPr>
          <w:gridAfter w:val="1"/>
          <w:wAfter w:w="22" w:type="dxa"/>
          <w:trHeight w:val="164"/>
        </w:trPr>
        <w:tc>
          <w:tcPr>
            <w:tcW w:w="2976" w:type="dxa"/>
            <w:gridSpan w:val="2"/>
          </w:tcPr>
          <w:p w14:paraId="29067FA0" w14:textId="223E0C63" w:rsidR="004B5C7D" w:rsidRDefault="009F4D84" w:rsidP="007833C9">
            <w:pPr>
              <w:rPr>
                <w:b/>
                <w:bCs/>
              </w:rPr>
            </w:pPr>
            <w:r>
              <w:rPr>
                <w:b/>
                <w:bCs/>
              </w:rPr>
              <w:t>TEST STRATEGY</w:t>
            </w:r>
            <w:r w:rsidR="00D16B7E">
              <w:rPr>
                <w:b/>
                <w:bCs/>
              </w:rPr>
              <w:t xml:space="preserve"> ID</w:t>
            </w:r>
          </w:p>
        </w:tc>
        <w:tc>
          <w:tcPr>
            <w:tcW w:w="2359" w:type="dxa"/>
            <w:gridSpan w:val="2"/>
          </w:tcPr>
          <w:p w14:paraId="795AD8B1" w14:textId="1A6C6CAD" w:rsidR="004B5C7D" w:rsidRPr="008E4CF3" w:rsidRDefault="00173EE8" w:rsidP="007833C9">
            <w:r w:rsidRPr="008E4CF3">
              <w:t>ST001</w:t>
            </w:r>
          </w:p>
        </w:tc>
        <w:tc>
          <w:tcPr>
            <w:tcW w:w="2359" w:type="dxa"/>
            <w:gridSpan w:val="2"/>
          </w:tcPr>
          <w:p w14:paraId="2D37E7A7" w14:textId="2741279B" w:rsidR="004B5C7D" w:rsidRDefault="004A1D86" w:rsidP="007833C9">
            <w:pPr>
              <w:rPr>
                <w:b/>
                <w:bCs/>
              </w:rPr>
            </w:pPr>
            <w:r>
              <w:rPr>
                <w:b/>
                <w:bCs/>
              </w:rPr>
              <w:t>TESTER ID</w:t>
            </w:r>
          </w:p>
        </w:tc>
        <w:tc>
          <w:tcPr>
            <w:tcW w:w="2458" w:type="dxa"/>
            <w:gridSpan w:val="2"/>
          </w:tcPr>
          <w:p w14:paraId="54BEB421" w14:textId="607BA1BC" w:rsidR="004B5C7D" w:rsidRPr="008E4CF3" w:rsidRDefault="00A162A4" w:rsidP="007833C9">
            <w:r w:rsidRPr="008E4CF3">
              <w:t>J004</w:t>
            </w:r>
          </w:p>
        </w:tc>
      </w:tr>
      <w:tr w:rsidR="00F33EBB" w14:paraId="490E57C0" w14:textId="77777777" w:rsidTr="00B51430">
        <w:trPr>
          <w:gridAfter w:val="1"/>
          <w:wAfter w:w="22" w:type="dxa"/>
          <w:trHeight w:val="164"/>
        </w:trPr>
        <w:tc>
          <w:tcPr>
            <w:tcW w:w="2976" w:type="dxa"/>
            <w:gridSpan w:val="2"/>
          </w:tcPr>
          <w:p w14:paraId="360E420F" w14:textId="591EAE40" w:rsidR="004B5C7D" w:rsidRDefault="009E5D8D" w:rsidP="007833C9">
            <w:pPr>
              <w:rPr>
                <w:b/>
                <w:bCs/>
              </w:rPr>
            </w:pPr>
            <w:r>
              <w:rPr>
                <w:b/>
                <w:bCs/>
              </w:rPr>
              <w:t>TEST PLAN ID</w:t>
            </w:r>
          </w:p>
        </w:tc>
        <w:tc>
          <w:tcPr>
            <w:tcW w:w="2359" w:type="dxa"/>
            <w:gridSpan w:val="2"/>
          </w:tcPr>
          <w:p w14:paraId="5C0905E0" w14:textId="39DDA02B" w:rsidR="004B5C7D" w:rsidRPr="008E4CF3" w:rsidRDefault="00173EE8" w:rsidP="007833C9">
            <w:r w:rsidRPr="008E4CF3">
              <w:t>TP001</w:t>
            </w:r>
          </w:p>
        </w:tc>
        <w:tc>
          <w:tcPr>
            <w:tcW w:w="2359" w:type="dxa"/>
            <w:gridSpan w:val="2"/>
          </w:tcPr>
          <w:p w14:paraId="613346B4" w14:textId="0638EAA4" w:rsidR="004B5C7D" w:rsidRDefault="004A1D86" w:rsidP="007833C9">
            <w:pPr>
              <w:rPr>
                <w:b/>
                <w:bCs/>
              </w:rPr>
            </w:pPr>
            <w:r>
              <w:rPr>
                <w:b/>
                <w:bCs/>
              </w:rPr>
              <w:t>TESTER NAME</w:t>
            </w:r>
          </w:p>
        </w:tc>
        <w:tc>
          <w:tcPr>
            <w:tcW w:w="2458" w:type="dxa"/>
            <w:gridSpan w:val="2"/>
          </w:tcPr>
          <w:p w14:paraId="072C498D" w14:textId="0BCAA804" w:rsidR="004B5C7D" w:rsidRPr="008E4CF3" w:rsidRDefault="00A162A4" w:rsidP="007833C9">
            <w:r w:rsidRPr="008E4CF3">
              <w:t>MR JASON</w:t>
            </w:r>
          </w:p>
        </w:tc>
      </w:tr>
      <w:tr w:rsidR="00F33EBB" w14:paraId="19CBBF28" w14:textId="77777777" w:rsidTr="00B51430">
        <w:trPr>
          <w:gridAfter w:val="1"/>
          <w:wAfter w:w="22" w:type="dxa"/>
          <w:trHeight w:val="164"/>
        </w:trPr>
        <w:tc>
          <w:tcPr>
            <w:tcW w:w="2976" w:type="dxa"/>
            <w:gridSpan w:val="2"/>
          </w:tcPr>
          <w:p w14:paraId="46493D10" w14:textId="5EB36BCF" w:rsidR="004B5C7D" w:rsidRDefault="009E5D8D" w:rsidP="007833C9">
            <w:pPr>
              <w:rPr>
                <w:b/>
                <w:bCs/>
              </w:rPr>
            </w:pPr>
            <w:r>
              <w:rPr>
                <w:b/>
                <w:bCs/>
              </w:rPr>
              <w:t>TEST SCHEDULE ID</w:t>
            </w:r>
          </w:p>
        </w:tc>
        <w:tc>
          <w:tcPr>
            <w:tcW w:w="2359" w:type="dxa"/>
            <w:gridSpan w:val="2"/>
          </w:tcPr>
          <w:p w14:paraId="02B86043" w14:textId="5DB10626" w:rsidR="004B5C7D" w:rsidRPr="008E4CF3" w:rsidRDefault="00173EE8" w:rsidP="007833C9">
            <w:r w:rsidRPr="008E4CF3">
              <w:t>TS001</w:t>
            </w:r>
          </w:p>
        </w:tc>
        <w:tc>
          <w:tcPr>
            <w:tcW w:w="2359" w:type="dxa"/>
            <w:gridSpan w:val="2"/>
          </w:tcPr>
          <w:p w14:paraId="7651AED2" w14:textId="71A9EA2A" w:rsidR="004B5C7D" w:rsidRDefault="004A1D86" w:rsidP="007833C9">
            <w:pPr>
              <w:rPr>
                <w:b/>
                <w:bCs/>
              </w:rPr>
            </w:pPr>
            <w:r>
              <w:rPr>
                <w:b/>
                <w:bCs/>
              </w:rPr>
              <w:t>DATE OF TES</w:t>
            </w:r>
            <w:r w:rsidR="00173EE8">
              <w:rPr>
                <w:b/>
                <w:bCs/>
              </w:rPr>
              <w:t>T</w:t>
            </w:r>
          </w:p>
        </w:tc>
        <w:tc>
          <w:tcPr>
            <w:tcW w:w="2458" w:type="dxa"/>
            <w:gridSpan w:val="2"/>
          </w:tcPr>
          <w:p w14:paraId="36ACAF3E" w14:textId="5053A060" w:rsidR="004B5C7D" w:rsidRPr="008E4CF3" w:rsidRDefault="001E56F9" w:rsidP="007833C9">
            <w:r w:rsidRPr="008E4CF3">
              <w:t>19</w:t>
            </w:r>
            <w:r w:rsidR="00911C42" w:rsidRPr="008E4CF3">
              <w:t>-0</w:t>
            </w:r>
            <w:r w:rsidRPr="008E4CF3">
              <w:t>6</w:t>
            </w:r>
            <w:r w:rsidR="00911C42" w:rsidRPr="008E4CF3">
              <w:t>-2025</w:t>
            </w:r>
          </w:p>
        </w:tc>
      </w:tr>
      <w:tr w:rsidR="004A1D86" w14:paraId="5B8023B0" w14:textId="77777777" w:rsidTr="00B51430">
        <w:trPr>
          <w:gridAfter w:val="1"/>
          <w:wAfter w:w="20" w:type="dxa"/>
          <w:trHeight w:val="1190"/>
        </w:trPr>
        <w:tc>
          <w:tcPr>
            <w:tcW w:w="10154" w:type="dxa"/>
            <w:gridSpan w:val="8"/>
          </w:tcPr>
          <w:p w14:paraId="16732C88" w14:textId="3471CCED" w:rsidR="004A1D86" w:rsidRDefault="004A1D86" w:rsidP="007833C9">
            <w:pPr>
              <w:rPr>
                <w:b/>
                <w:bCs/>
              </w:rPr>
            </w:pPr>
            <w:r>
              <w:rPr>
                <w:b/>
                <w:bCs/>
              </w:rPr>
              <w:t>S</w:t>
            </w:r>
            <w:r w:rsidR="0009749C">
              <w:rPr>
                <w:b/>
                <w:bCs/>
              </w:rPr>
              <w:t>CENARIO</w:t>
            </w:r>
            <w:r w:rsidR="00766153">
              <w:rPr>
                <w:b/>
                <w:bCs/>
              </w:rPr>
              <w:t xml:space="preserve"> </w:t>
            </w:r>
            <w:r w:rsidR="00911C42">
              <w:rPr>
                <w:b/>
                <w:bCs/>
              </w:rPr>
              <w:t>–</w:t>
            </w:r>
            <w:r w:rsidR="00766153">
              <w:rPr>
                <w:b/>
                <w:bCs/>
              </w:rPr>
              <w:t xml:space="preserve"> </w:t>
            </w:r>
            <w:r w:rsidR="00911C42">
              <w:rPr>
                <w:b/>
                <w:bCs/>
              </w:rPr>
              <w:t xml:space="preserve"> </w:t>
            </w:r>
            <w:r w:rsidR="00911C42" w:rsidRPr="008E4CF3">
              <w:t xml:space="preserve">login to online </w:t>
            </w:r>
            <w:r w:rsidR="007D10A1" w:rsidRPr="008E4CF3">
              <w:t>A</w:t>
            </w:r>
            <w:r w:rsidR="00911C42" w:rsidRPr="008E4CF3">
              <w:t>griculture</w:t>
            </w:r>
            <w:r w:rsidR="007D10A1" w:rsidRPr="008E4CF3">
              <w:t xml:space="preserve"> store</w:t>
            </w:r>
          </w:p>
        </w:tc>
      </w:tr>
      <w:tr w:rsidR="002152A8" w14:paraId="084A8F16" w14:textId="77777777" w:rsidTr="00B51430">
        <w:trPr>
          <w:gridAfter w:val="1"/>
          <w:wAfter w:w="20" w:type="dxa"/>
          <w:trHeight w:val="872"/>
        </w:trPr>
        <w:tc>
          <w:tcPr>
            <w:tcW w:w="10154" w:type="dxa"/>
            <w:gridSpan w:val="8"/>
          </w:tcPr>
          <w:p w14:paraId="0DF843B7" w14:textId="2CEE1A97" w:rsidR="002152A8" w:rsidRDefault="002152A8" w:rsidP="007833C9">
            <w:pPr>
              <w:rPr>
                <w:b/>
                <w:bCs/>
              </w:rPr>
            </w:pPr>
            <w:r>
              <w:rPr>
                <w:b/>
                <w:bCs/>
              </w:rPr>
              <w:t>PROCEDURE</w:t>
            </w:r>
            <w:r w:rsidR="009F265C">
              <w:rPr>
                <w:b/>
                <w:bCs/>
              </w:rPr>
              <w:t xml:space="preserve"> </w:t>
            </w:r>
            <w:r w:rsidR="007D10A1">
              <w:rPr>
                <w:b/>
                <w:bCs/>
              </w:rPr>
              <w:t>–</w:t>
            </w:r>
            <w:r w:rsidR="009F265C">
              <w:rPr>
                <w:b/>
                <w:bCs/>
              </w:rPr>
              <w:t xml:space="preserve"> </w:t>
            </w:r>
            <w:r w:rsidR="007D10A1" w:rsidRPr="008E4CF3">
              <w:t xml:space="preserve">1) click on login </w:t>
            </w:r>
            <w:r w:rsidR="009D63B3" w:rsidRPr="008E4CF3">
              <w:t xml:space="preserve">button   2) verify </w:t>
            </w:r>
            <w:r w:rsidR="00AE342B" w:rsidRPr="008E4CF3">
              <w:t>email</w:t>
            </w:r>
            <w:r w:rsidR="009D63B3" w:rsidRPr="008E4CF3">
              <w:t xml:space="preserve"> and password</w:t>
            </w:r>
            <w:r w:rsidR="009D63B3">
              <w:rPr>
                <w:b/>
                <w:bCs/>
              </w:rPr>
              <w:t xml:space="preserve"> </w:t>
            </w:r>
          </w:p>
        </w:tc>
      </w:tr>
      <w:tr w:rsidR="002152A8" w14:paraId="107B0509" w14:textId="77777777" w:rsidTr="00B51430">
        <w:trPr>
          <w:gridAfter w:val="1"/>
          <w:wAfter w:w="20" w:type="dxa"/>
          <w:trHeight w:val="1385"/>
        </w:trPr>
        <w:tc>
          <w:tcPr>
            <w:tcW w:w="10154" w:type="dxa"/>
            <w:gridSpan w:val="8"/>
          </w:tcPr>
          <w:p w14:paraId="669B81F5" w14:textId="77777777" w:rsidR="002152A8" w:rsidRDefault="002152A8" w:rsidP="007833C9">
            <w:pPr>
              <w:rPr>
                <w:b/>
                <w:bCs/>
              </w:rPr>
            </w:pPr>
          </w:p>
          <w:p w14:paraId="2F5FFD09" w14:textId="7052D3E9" w:rsidR="009F265C" w:rsidRDefault="009F265C" w:rsidP="007833C9">
            <w:pPr>
              <w:rPr>
                <w:b/>
                <w:bCs/>
              </w:rPr>
            </w:pPr>
            <w:r>
              <w:rPr>
                <w:b/>
                <w:bCs/>
              </w:rPr>
              <w:t>LINK TO THAT PAGE</w:t>
            </w:r>
            <w:r w:rsidR="000337C4">
              <w:rPr>
                <w:b/>
                <w:bCs/>
              </w:rPr>
              <w:t xml:space="preserve"> </w:t>
            </w:r>
            <w:r w:rsidR="0092626E">
              <w:rPr>
                <w:b/>
                <w:bCs/>
              </w:rPr>
              <w:t xml:space="preserve">-  </w:t>
            </w:r>
            <w:hyperlink r:id="rId14" w:history="1">
              <w:r w:rsidR="00062A29" w:rsidRPr="00034F23">
                <w:rPr>
                  <w:rStyle w:val="Hyperlink"/>
                  <w:b/>
                  <w:bCs/>
                </w:rPr>
                <w:t>www.agriculturestore.com</w:t>
              </w:r>
            </w:hyperlink>
            <w:r w:rsidR="0092626E">
              <w:rPr>
                <w:b/>
                <w:bCs/>
              </w:rPr>
              <w:t xml:space="preserve"> </w:t>
            </w:r>
          </w:p>
        </w:tc>
      </w:tr>
      <w:tr w:rsidR="00F33EBB" w14:paraId="03EB16AB" w14:textId="77777777" w:rsidTr="00B51430">
        <w:trPr>
          <w:trHeight w:val="787"/>
        </w:trPr>
        <w:tc>
          <w:tcPr>
            <w:tcW w:w="1916" w:type="dxa"/>
          </w:tcPr>
          <w:p w14:paraId="3E932B05" w14:textId="4B355DEA" w:rsidR="00EA1892" w:rsidRDefault="00EA1892" w:rsidP="007833C9">
            <w:pPr>
              <w:rPr>
                <w:b/>
                <w:bCs/>
              </w:rPr>
            </w:pPr>
            <w:r>
              <w:rPr>
                <w:b/>
                <w:bCs/>
              </w:rPr>
              <w:t>INPUT DATA</w:t>
            </w:r>
          </w:p>
        </w:tc>
        <w:tc>
          <w:tcPr>
            <w:tcW w:w="2211" w:type="dxa"/>
            <w:gridSpan w:val="2"/>
          </w:tcPr>
          <w:p w14:paraId="282296CE" w14:textId="038931B2" w:rsidR="00EE6E53" w:rsidRPr="00E84115" w:rsidRDefault="00062A29" w:rsidP="00EE6E53">
            <w:r w:rsidRPr="00E84115">
              <w:t>Mail id</w:t>
            </w:r>
            <w:r w:rsidR="00EE6E53" w:rsidRPr="00E84115">
              <w:t>:</w:t>
            </w:r>
            <w:r w:rsidRPr="00E84115">
              <w:t>pradeep@04</w:t>
            </w:r>
            <w:r w:rsidR="00EE6E53" w:rsidRPr="00E84115">
              <w:t xml:space="preserve">    </w:t>
            </w:r>
          </w:p>
          <w:p w14:paraId="2EE626C0" w14:textId="29642811" w:rsidR="008F454A" w:rsidRPr="00E84115" w:rsidRDefault="00EE6E53" w:rsidP="00EE6E53">
            <w:r w:rsidRPr="00E84115">
              <w:t xml:space="preserve">Password: </w:t>
            </w:r>
            <w:r w:rsidR="00062A29" w:rsidRPr="00E84115">
              <w:t>rpc0444</w:t>
            </w:r>
          </w:p>
        </w:tc>
        <w:tc>
          <w:tcPr>
            <w:tcW w:w="2173" w:type="dxa"/>
            <w:gridSpan w:val="2"/>
          </w:tcPr>
          <w:p w14:paraId="438FECF2" w14:textId="74E4EFA2" w:rsidR="00EE6E53" w:rsidRPr="00E84115" w:rsidRDefault="008D639A" w:rsidP="00EE6E53">
            <w:r w:rsidRPr="00E84115">
              <w:t>email</w:t>
            </w:r>
            <w:r w:rsidR="00EE6E53" w:rsidRPr="00E84115">
              <w:t>:</w:t>
            </w:r>
            <w:r w:rsidRPr="00E84115">
              <w:t>srinu@004</w:t>
            </w:r>
          </w:p>
          <w:p w14:paraId="4E69559D" w14:textId="37373BB4" w:rsidR="008F454A" w:rsidRPr="00E84115" w:rsidRDefault="00EE6E53" w:rsidP="00EE6E53">
            <w:r w:rsidRPr="00E84115">
              <w:t xml:space="preserve">Password: </w:t>
            </w:r>
            <w:r w:rsidR="008D639A" w:rsidRPr="00E84115">
              <w:t>rsc</w:t>
            </w:r>
            <w:r w:rsidR="00800FE4" w:rsidRPr="00E84115">
              <w:t>0044</w:t>
            </w:r>
          </w:p>
        </w:tc>
        <w:tc>
          <w:tcPr>
            <w:tcW w:w="1894" w:type="dxa"/>
            <w:gridSpan w:val="2"/>
          </w:tcPr>
          <w:p w14:paraId="7C81DF0A" w14:textId="225BA3BE" w:rsidR="00EE6E53" w:rsidRPr="00E84115" w:rsidRDefault="00800FE4" w:rsidP="00EE6E53">
            <w:r w:rsidRPr="00E84115">
              <w:t>email</w:t>
            </w:r>
            <w:r w:rsidR="00EE6E53" w:rsidRPr="00E84115">
              <w:t>:</w:t>
            </w:r>
            <w:r w:rsidR="000A3C3A" w:rsidRPr="00E84115">
              <w:t xml:space="preserve"> </w:t>
            </w:r>
            <w:r w:rsidRPr="00E84115">
              <w:t>pandu@4</w:t>
            </w:r>
          </w:p>
          <w:p w14:paraId="3A0634EA" w14:textId="0394E8AA" w:rsidR="008F454A" w:rsidRPr="00E84115" w:rsidRDefault="00EE6E53" w:rsidP="00EE6E53">
            <w:r w:rsidRPr="00E84115">
              <w:t xml:space="preserve">Password: </w:t>
            </w:r>
            <w:r w:rsidR="00800FE4" w:rsidRPr="00E84115">
              <w:t>r</w:t>
            </w:r>
            <w:r w:rsidR="00D4653B" w:rsidRPr="00E84115">
              <w:t>s0004</w:t>
            </w:r>
          </w:p>
        </w:tc>
        <w:tc>
          <w:tcPr>
            <w:tcW w:w="1980" w:type="dxa"/>
            <w:gridSpan w:val="2"/>
          </w:tcPr>
          <w:p w14:paraId="622EF276" w14:textId="606E3EA3" w:rsidR="00EE6E53" w:rsidRPr="00E84115" w:rsidRDefault="00D4653B" w:rsidP="00EE6E53">
            <w:r w:rsidRPr="00E84115">
              <w:t>email</w:t>
            </w:r>
            <w:r w:rsidR="00EE6E53" w:rsidRPr="00E84115">
              <w:t xml:space="preserve">: </w:t>
            </w:r>
            <w:r w:rsidR="00911AFF" w:rsidRPr="00E84115">
              <w:t>Lisa</w:t>
            </w:r>
            <w:r w:rsidR="00EE6E53" w:rsidRPr="00E84115">
              <w:t xml:space="preserve"> </w:t>
            </w:r>
          </w:p>
          <w:p w14:paraId="1B28B66C" w14:textId="57F7D12B" w:rsidR="008F454A" w:rsidRPr="00E84115" w:rsidRDefault="00EE6E53" w:rsidP="00EE6E53">
            <w:r w:rsidRPr="00E84115">
              <w:t xml:space="preserve">Password: </w:t>
            </w:r>
            <w:r w:rsidR="00D4653B" w:rsidRPr="00E84115">
              <w:t>rlc0404</w:t>
            </w:r>
          </w:p>
        </w:tc>
      </w:tr>
      <w:tr w:rsidR="00F33EBB" w14:paraId="4A4087C1" w14:textId="77777777" w:rsidTr="00B51430">
        <w:trPr>
          <w:trHeight w:val="708"/>
        </w:trPr>
        <w:tc>
          <w:tcPr>
            <w:tcW w:w="1916" w:type="dxa"/>
          </w:tcPr>
          <w:p w14:paraId="6CD151E5" w14:textId="50ACCB24" w:rsidR="008F454A" w:rsidRDefault="00EA1892" w:rsidP="007833C9">
            <w:pPr>
              <w:rPr>
                <w:b/>
                <w:bCs/>
              </w:rPr>
            </w:pPr>
            <w:r>
              <w:rPr>
                <w:b/>
                <w:bCs/>
              </w:rPr>
              <w:t>EXPECTED BEHAVIOUR</w:t>
            </w:r>
          </w:p>
        </w:tc>
        <w:tc>
          <w:tcPr>
            <w:tcW w:w="2211" w:type="dxa"/>
            <w:gridSpan w:val="2"/>
          </w:tcPr>
          <w:p w14:paraId="353FABBD" w14:textId="660A9EB6" w:rsidR="008F454A" w:rsidRPr="00E84115" w:rsidRDefault="002B17B8" w:rsidP="007833C9">
            <w:r w:rsidRPr="00E84115">
              <w:t xml:space="preserve">User able to login </w:t>
            </w:r>
          </w:p>
        </w:tc>
        <w:tc>
          <w:tcPr>
            <w:tcW w:w="2173" w:type="dxa"/>
            <w:gridSpan w:val="2"/>
          </w:tcPr>
          <w:p w14:paraId="66AC3AB7" w14:textId="0E40D976" w:rsidR="008F454A" w:rsidRPr="00E84115" w:rsidRDefault="00195853" w:rsidP="007833C9">
            <w:r w:rsidRPr="00E84115">
              <w:t>System user able to see home page</w:t>
            </w:r>
          </w:p>
        </w:tc>
        <w:tc>
          <w:tcPr>
            <w:tcW w:w="1894" w:type="dxa"/>
            <w:gridSpan w:val="2"/>
          </w:tcPr>
          <w:p w14:paraId="78555C23" w14:textId="550645D7" w:rsidR="008F454A" w:rsidRPr="00E84115" w:rsidRDefault="00195853" w:rsidP="007833C9">
            <w:r w:rsidRPr="00E84115">
              <w:t xml:space="preserve">Error displayed user redirected to login page </w:t>
            </w:r>
          </w:p>
        </w:tc>
        <w:tc>
          <w:tcPr>
            <w:tcW w:w="1980" w:type="dxa"/>
            <w:gridSpan w:val="2"/>
          </w:tcPr>
          <w:p w14:paraId="7DBCACDD" w14:textId="74911E21" w:rsidR="008F454A" w:rsidRPr="00E84115" w:rsidRDefault="00F33EBB" w:rsidP="007833C9">
            <w:r w:rsidRPr="00E84115">
              <w:t>User change password,</w:t>
            </w:r>
            <w:r w:rsidR="00072D71" w:rsidRPr="00E84115">
              <w:t xml:space="preserve"> </w:t>
            </w:r>
            <w:r w:rsidRPr="00E84115">
              <w:t>gets</w:t>
            </w:r>
            <w:r w:rsidR="00072D71" w:rsidRPr="00E84115">
              <w:t xml:space="preserve"> </w:t>
            </w:r>
            <w:r w:rsidRPr="00E84115">
              <w:t>OTP</w:t>
            </w:r>
            <w:r w:rsidR="00072D71" w:rsidRPr="00E84115">
              <w:t xml:space="preserve"> </w:t>
            </w:r>
            <w:r w:rsidRPr="00E84115">
              <w:t>,</w:t>
            </w:r>
            <w:r w:rsidR="00072D71" w:rsidRPr="00E84115">
              <w:t xml:space="preserve"> </w:t>
            </w:r>
            <w:r w:rsidRPr="00E84115">
              <w:t>password</w:t>
            </w:r>
            <w:r w:rsidR="00072D71" w:rsidRPr="00E84115">
              <w:t xml:space="preserve"> changed</w:t>
            </w:r>
          </w:p>
        </w:tc>
      </w:tr>
      <w:tr w:rsidR="00F33EBB" w14:paraId="5EBB4ABE" w14:textId="77777777" w:rsidTr="00B51430">
        <w:trPr>
          <w:trHeight w:val="717"/>
        </w:trPr>
        <w:tc>
          <w:tcPr>
            <w:tcW w:w="1916" w:type="dxa"/>
          </w:tcPr>
          <w:p w14:paraId="28A4DF7D" w14:textId="1BB74CEA" w:rsidR="008F454A" w:rsidRDefault="00EA1892" w:rsidP="007833C9">
            <w:pPr>
              <w:rPr>
                <w:b/>
                <w:bCs/>
              </w:rPr>
            </w:pPr>
            <w:r>
              <w:rPr>
                <w:b/>
                <w:bCs/>
              </w:rPr>
              <w:t>ACTUAL BEHAVIOR</w:t>
            </w:r>
          </w:p>
        </w:tc>
        <w:tc>
          <w:tcPr>
            <w:tcW w:w="2211" w:type="dxa"/>
            <w:gridSpan w:val="2"/>
          </w:tcPr>
          <w:p w14:paraId="581E9939" w14:textId="19982DEA" w:rsidR="008F454A" w:rsidRPr="00E84115" w:rsidRDefault="00072D71" w:rsidP="007833C9">
            <w:r w:rsidRPr="00E84115">
              <w:t>As expected</w:t>
            </w:r>
          </w:p>
        </w:tc>
        <w:tc>
          <w:tcPr>
            <w:tcW w:w="2173" w:type="dxa"/>
            <w:gridSpan w:val="2"/>
          </w:tcPr>
          <w:p w14:paraId="28E8FF3E" w14:textId="6D706C5B" w:rsidR="008F454A" w:rsidRPr="00E84115" w:rsidRDefault="00D4653B" w:rsidP="007833C9">
            <w:r w:rsidRPr="00E84115">
              <w:t>As expected</w:t>
            </w:r>
          </w:p>
        </w:tc>
        <w:tc>
          <w:tcPr>
            <w:tcW w:w="1894" w:type="dxa"/>
            <w:gridSpan w:val="2"/>
          </w:tcPr>
          <w:p w14:paraId="0D94B7B5" w14:textId="23752250" w:rsidR="008F454A" w:rsidRPr="00E84115" w:rsidRDefault="00D4653B" w:rsidP="007833C9">
            <w:r w:rsidRPr="00E84115">
              <w:t>As expected</w:t>
            </w:r>
          </w:p>
        </w:tc>
        <w:tc>
          <w:tcPr>
            <w:tcW w:w="1980" w:type="dxa"/>
            <w:gridSpan w:val="2"/>
          </w:tcPr>
          <w:p w14:paraId="1D58477D" w14:textId="5FB21ED8" w:rsidR="008F454A" w:rsidRPr="00E84115" w:rsidRDefault="00D4653B" w:rsidP="007833C9">
            <w:r w:rsidRPr="00E84115">
              <w:t>As expected</w:t>
            </w:r>
          </w:p>
        </w:tc>
      </w:tr>
      <w:tr w:rsidR="00F33EBB" w14:paraId="1D966C0F" w14:textId="77777777" w:rsidTr="00B51430">
        <w:trPr>
          <w:trHeight w:val="710"/>
        </w:trPr>
        <w:tc>
          <w:tcPr>
            <w:tcW w:w="1916" w:type="dxa"/>
          </w:tcPr>
          <w:p w14:paraId="522F4E0A" w14:textId="4D41A907" w:rsidR="008F454A" w:rsidRDefault="00F232BB" w:rsidP="007833C9">
            <w:pPr>
              <w:rPr>
                <w:b/>
                <w:bCs/>
              </w:rPr>
            </w:pPr>
            <w:r>
              <w:rPr>
                <w:b/>
                <w:bCs/>
              </w:rPr>
              <w:t>COMMENTS</w:t>
            </w:r>
          </w:p>
        </w:tc>
        <w:tc>
          <w:tcPr>
            <w:tcW w:w="2211" w:type="dxa"/>
            <w:gridSpan w:val="2"/>
          </w:tcPr>
          <w:p w14:paraId="7BD1A880" w14:textId="4F9FDE12" w:rsidR="008F454A" w:rsidRPr="00E84115" w:rsidRDefault="00885B4D" w:rsidP="007833C9">
            <w:r w:rsidRPr="00E84115">
              <w:t xml:space="preserve">Admin should </w:t>
            </w:r>
            <w:r w:rsidR="0011605F" w:rsidRPr="00E84115">
              <w:t>ke</w:t>
            </w:r>
            <w:r w:rsidR="001E56F9" w:rsidRPr="00E84115">
              <w:t>e</w:t>
            </w:r>
            <w:r w:rsidR="0011605F" w:rsidRPr="00E84115">
              <w:t>p screen on before it logged out</w:t>
            </w:r>
            <w:r w:rsidRPr="00E84115">
              <w:t xml:space="preserve"> </w:t>
            </w:r>
          </w:p>
        </w:tc>
        <w:tc>
          <w:tcPr>
            <w:tcW w:w="2173" w:type="dxa"/>
            <w:gridSpan w:val="2"/>
          </w:tcPr>
          <w:p w14:paraId="353A32A8" w14:textId="77777777" w:rsidR="008F454A" w:rsidRPr="00E84115" w:rsidRDefault="008F454A" w:rsidP="007833C9"/>
        </w:tc>
        <w:tc>
          <w:tcPr>
            <w:tcW w:w="1894" w:type="dxa"/>
            <w:gridSpan w:val="2"/>
          </w:tcPr>
          <w:p w14:paraId="14B63020" w14:textId="77777777" w:rsidR="008F454A" w:rsidRPr="00E84115" w:rsidRDefault="008F454A" w:rsidP="007833C9"/>
        </w:tc>
        <w:tc>
          <w:tcPr>
            <w:tcW w:w="1980" w:type="dxa"/>
            <w:gridSpan w:val="2"/>
          </w:tcPr>
          <w:p w14:paraId="2C60EDFA" w14:textId="77777777" w:rsidR="008F454A" w:rsidRPr="00E84115" w:rsidRDefault="008F454A" w:rsidP="007833C9"/>
        </w:tc>
      </w:tr>
      <w:tr w:rsidR="00F33EBB" w14:paraId="38C1AEB2" w14:textId="77777777" w:rsidTr="00B51430">
        <w:trPr>
          <w:trHeight w:val="902"/>
        </w:trPr>
        <w:tc>
          <w:tcPr>
            <w:tcW w:w="1916" w:type="dxa"/>
          </w:tcPr>
          <w:p w14:paraId="0043E5CD" w14:textId="77777777" w:rsidR="008F454A" w:rsidRDefault="00F232BB" w:rsidP="007833C9">
            <w:pPr>
              <w:rPr>
                <w:b/>
                <w:bCs/>
              </w:rPr>
            </w:pPr>
            <w:r>
              <w:rPr>
                <w:b/>
                <w:bCs/>
              </w:rPr>
              <w:t>RESULTS</w:t>
            </w:r>
          </w:p>
          <w:p w14:paraId="2EBC45EE" w14:textId="69274F42" w:rsidR="00F232BB" w:rsidRDefault="00F232BB" w:rsidP="007833C9">
            <w:pPr>
              <w:rPr>
                <w:b/>
                <w:bCs/>
              </w:rPr>
            </w:pPr>
            <w:r>
              <w:rPr>
                <w:b/>
                <w:bCs/>
              </w:rPr>
              <w:t>PASS/FAIL</w:t>
            </w:r>
          </w:p>
        </w:tc>
        <w:tc>
          <w:tcPr>
            <w:tcW w:w="2211" w:type="dxa"/>
            <w:gridSpan w:val="2"/>
          </w:tcPr>
          <w:p w14:paraId="07D38412" w14:textId="68D938FC" w:rsidR="008F454A" w:rsidRPr="00E84115" w:rsidRDefault="001E56F9" w:rsidP="007833C9">
            <w:r w:rsidRPr="00E84115">
              <w:t>pass</w:t>
            </w:r>
          </w:p>
        </w:tc>
        <w:tc>
          <w:tcPr>
            <w:tcW w:w="2173" w:type="dxa"/>
            <w:gridSpan w:val="2"/>
          </w:tcPr>
          <w:p w14:paraId="587E5A63" w14:textId="311A23D8" w:rsidR="008F454A" w:rsidRPr="00E84115" w:rsidRDefault="001E56F9" w:rsidP="007833C9">
            <w:r w:rsidRPr="00E84115">
              <w:t>pass</w:t>
            </w:r>
          </w:p>
        </w:tc>
        <w:tc>
          <w:tcPr>
            <w:tcW w:w="1894" w:type="dxa"/>
            <w:gridSpan w:val="2"/>
          </w:tcPr>
          <w:p w14:paraId="025E7C7C" w14:textId="0BA49F3F" w:rsidR="008F454A" w:rsidRPr="00E84115" w:rsidRDefault="001E56F9" w:rsidP="007833C9">
            <w:r w:rsidRPr="00E84115">
              <w:t>Pass</w:t>
            </w:r>
          </w:p>
        </w:tc>
        <w:tc>
          <w:tcPr>
            <w:tcW w:w="1980" w:type="dxa"/>
            <w:gridSpan w:val="2"/>
          </w:tcPr>
          <w:p w14:paraId="7DDA3F77" w14:textId="1CD5D8FD" w:rsidR="008F454A" w:rsidRPr="00E84115" w:rsidRDefault="001E56F9" w:rsidP="007833C9">
            <w:r w:rsidRPr="00E84115">
              <w:t>pass</w:t>
            </w:r>
          </w:p>
        </w:tc>
      </w:tr>
    </w:tbl>
    <w:p w14:paraId="7769D8D9" w14:textId="77777777" w:rsidR="00BA5121" w:rsidRDefault="00BA5121" w:rsidP="007833C9">
      <w:pPr>
        <w:rPr>
          <w:b/>
          <w:bCs/>
        </w:rPr>
      </w:pPr>
    </w:p>
    <w:p w14:paraId="621F433B" w14:textId="77777777" w:rsidR="00A31B3A" w:rsidRDefault="00A31B3A" w:rsidP="007833C9">
      <w:pPr>
        <w:rPr>
          <w:b/>
          <w:bCs/>
        </w:rPr>
      </w:pPr>
    </w:p>
    <w:p w14:paraId="4A7CE658" w14:textId="77777777" w:rsidR="00A31B3A" w:rsidRDefault="00A31B3A" w:rsidP="007833C9">
      <w:pPr>
        <w:rPr>
          <w:b/>
          <w:bCs/>
        </w:rPr>
      </w:pPr>
    </w:p>
    <w:p w14:paraId="7F52723A" w14:textId="77777777" w:rsidR="00272102" w:rsidRDefault="00272102" w:rsidP="007833C9">
      <w:pPr>
        <w:rPr>
          <w:b/>
          <w:bCs/>
        </w:rPr>
      </w:pPr>
    </w:p>
    <w:p w14:paraId="0E9A0457" w14:textId="77777777" w:rsidR="00272102" w:rsidRDefault="00272102" w:rsidP="007833C9">
      <w:pPr>
        <w:rPr>
          <w:b/>
          <w:bCs/>
        </w:rPr>
      </w:pPr>
    </w:p>
    <w:p w14:paraId="708BFF71" w14:textId="77777777" w:rsidR="00272102" w:rsidRDefault="00272102" w:rsidP="007833C9">
      <w:pPr>
        <w:rPr>
          <w:b/>
          <w:bCs/>
        </w:rPr>
      </w:pPr>
    </w:p>
    <w:p w14:paraId="1FA7316A" w14:textId="77777777" w:rsidR="00A31B3A" w:rsidRDefault="00A31B3A" w:rsidP="007833C9">
      <w:pPr>
        <w:rPr>
          <w:b/>
          <w:bCs/>
        </w:rPr>
      </w:pPr>
    </w:p>
    <w:p w14:paraId="5225E510" w14:textId="349DAA9E" w:rsidR="00B51430" w:rsidRDefault="00B51430" w:rsidP="007833C9">
      <w:pPr>
        <w:rPr>
          <w:b/>
          <w:bCs/>
        </w:rPr>
      </w:pPr>
      <w:r>
        <w:rPr>
          <w:b/>
          <w:bCs/>
        </w:rPr>
        <w:t>2-</w:t>
      </w:r>
    </w:p>
    <w:p w14:paraId="023B732C" w14:textId="41FDCD46" w:rsidR="00B51430" w:rsidRDefault="00B51430" w:rsidP="00B51430">
      <w:pPr>
        <w:rPr>
          <w:b/>
          <w:bCs/>
        </w:rPr>
      </w:pPr>
      <w:r>
        <w:rPr>
          <w:b/>
          <w:bCs/>
        </w:rPr>
        <w:t xml:space="preserve">TEST CASE SPECIFICATION FOR </w:t>
      </w:r>
      <w:r w:rsidR="00A7724E">
        <w:rPr>
          <w:b/>
          <w:bCs/>
        </w:rPr>
        <w:t>SEARCH</w:t>
      </w:r>
    </w:p>
    <w:tbl>
      <w:tblPr>
        <w:tblStyle w:val="TableGrid"/>
        <w:tblW w:w="10113" w:type="dxa"/>
        <w:tblInd w:w="-572" w:type="dxa"/>
        <w:tblLook w:val="04A0" w:firstRow="1" w:lastRow="0" w:firstColumn="1" w:lastColumn="0" w:noHBand="0" w:noVBand="1"/>
      </w:tblPr>
      <w:tblGrid>
        <w:gridCol w:w="1902"/>
        <w:gridCol w:w="1054"/>
        <w:gridCol w:w="1142"/>
        <w:gridCol w:w="1203"/>
        <w:gridCol w:w="958"/>
        <w:gridCol w:w="1387"/>
        <w:gridCol w:w="495"/>
        <w:gridCol w:w="1952"/>
        <w:gridCol w:w="20"/>
      </w:tblGrid>
      <w:tr w:rsidR="00B15292" w14:paraId="537F0019" w14:textId="77777777" w:rsidTr="00B15292">
        <w:trPr>
          <w:gridAfter w:val="1"/>
          <w:wAfter w:w="20" w:type="dxa"/>
          <w:trHeight w:val="145"/>
        </w:trPr>
        <w:tc>
          <w:tcPr>
            <w:tcW w:w="2957" w:type="dxa"/>
            <w:gridSpan w:val="2"/>
          </w:tcPr>
          <w:p w14:paraId="3DBE1263" w14:textId="77777777" w:rsidR="001E56F9" w:rsidRPr="00F232BB" w:rsidRDefault="001E56F9" w:rsidP="001E56F9">
            <w:pPr>
              <w:rPr>
                <w:b/>
                <w:bCs/>
              </w:rPr>
            </w:pPr>
            <w:r w:rsidRPr="00F232BB">
              <w:rPr>
                <w:b/>
                <w:bCs/>
              </w:rPr>
              <w:t>TEST CASE ID</w:t>
            </w:r>
          </w:p>
        </w:tc>
        <w:tc>
          <w:tcPr>
            <w:tcW w:w="2345" w:type="dxa"/>
            <w:gridSpan w:val="2"/>
          </w:tcPr>
          <w:p w14:paraId="3FD42AAC" w14:textId="3EC89C9B" w:rsidR="001E56F9" w:rsidRPr="00E84115" w:rsidRDefault="001E56F9" w:rsidP="001E56F9">
            <w:r w:rsidRPr="00E84115">
              <w:t>TC002</w:t>
            </w:r>
          </w:p>
        </w:tc>
        <w:tc>
          <w:tcPr>
            <w:tcW w:w="2345" w:type="dxa"/>
            <w:gridSpan w:val="2"/>
          </w:tcPr>
          <w:p w14:paraId="4975D6A2" w14:textId="77777777" w:rsidR="001E56F9" w:rsidRDefault="001E56F9" w:rsidP="001E56F9">
            <w:pPr>
              <w:rPr>
                <w:b/>
                <w:bCs/>
              </w:rPr>
            </w:pPr>
            <w:r>
              <w:rPr>
                <w:b/>
                <w:bCs/>
              </w:rPr>
              <w:t>TEST CASE NAME</w:t>
            </w:r>
          </w:p>
        </w:tc>
        <w:tc>
          <w:tcPr>
            <w:tcW w:w="2446" w:type="dxa"/>
            <w:gridSpan w:val="2"/>
          </w:tcPr>
          <w:p w14:paraId="48B7F000" w14:textId="500884DD" w:rsidR="001E56F9" w:rsidRPr="00E84115" w:rsidRDefault="001E56F9" w:rsidP="001E56F9">
            <w:r w:rsidRPr="00E84115">
              <w:t>SEARCH</w:t>
            </w:r>
          </w:p>
        </w:tc>
      </w:tr>
      <w:tr w:rsidR="00B15292" w14:paraId="7865FB35" w14:textId="77777777" w:rsidTr="00B15292">
        <w:trPr>
          <w:gridAfter w:val="1"/>
          <w:wAfter w:w="20" w:type="dxa"/>
          <w:trHeight w:val="145"/>
        </w:trPr>
        <w:tc>
          <w:tcPr>
            <w:tcW w:w="2957" w:type="dxa"/>
            <w:gridSpan w:val="2"/>
          </w:tcPr>
          <w:p w14:paraId="4A339F97" w14:textId="77777777" w:rsidR="001E56F9" w:rsidRDefault="001E56F9" w:rsidP="001E56F9">
            <w:pPr>
              <w:rPr>
                <w:b/>
                <w:bCs/>
              </w:rPr>
            </w:pPr>
            <w:r>
              <w:rPr>
                <w:b/>
                <w:bCs/>
              </w:rPr>
              <w:t>PROJECT ID</w:t>
            </w:r>
          </w:p>
        </w:tc>
        <w:tc>
          <w:tcPr>
            <w:tcW w:w="2345" w:type="dxa"/>
            <w:gridSpan w:val="2"/>
          </w:tcPr>
          <w:p w14:paraId="397E3BE6" w14:textId="25E57FEA" w:rsidR="001E56F9" w:rsidRPr="00E84115" w:rsidRDefault="001E56F9" w:rsidP="001E56F9">
            <w:r w:rsidRPr="00E84115">
              <w:t>P01</w:t>
            </w:r>
          </w:p>
        </w:tc>
        <w:tc>
          <w:tcPr>
            <w:tcW w:w="2345" w:type="dxa"/>
            <w:gridSpan w:val="2"/>
          </w:tcPr>
          <w:p w14:paraId="3ACCAA71" w14:textId="77777777" w:rsidR="001E56F9" w:rsidRDefault="001E56F9" w:rsidP="001E56F9">
            <w:pPr>
              <w:rPr>
                <w:b/>
                <w:bCs/>
              </w:rPr>
            </w:pPr>
            <w:r>
              <w:rPr>
                <w:b/>
                <w:bCs/>
              </w:rPr>
              <w:t>PROJECT NAME</w:t>
            </w:r>
          </w:p>
        </w:tc>
        <w:tc>
          <w:tcPr>
            <w:tcW w:w="2446" w:type="dxa"/>
            <w:gridSpan w:val="2"/>
          </w:tcPr>
          <w:p w14:paraId="58B37A41" w14:textId="03B3EA64" w:rsidR="001E56F9" w:rsidRPr="00E84115" w:rsidRDefault="001E56F9" w:rsidP="001E56F9">
            <w:r w:rsidRPr="00E84115">
              <w:t>AGRI-1</w:t>
            </w:r>
          </w:p>
        </w:tc>
      </w:tr>
      <w:tr w:rsidR="00B15292" w14:paraId="443CF051" w14:textId="77777777" w:rsidTr="00B15292">
        <w:trPr>
          <w:gridAfter w:val="1"/>
          <w:wAfter w:w="20" w:type="dxa"/>
          <w:trHeight w:val="151"/>
        </w:trPr>
        <w:tc>
          <w:tcPr>
            <w:tcW w:w="2957" w:type="dxa"/>
            <w:gridSpan w:val="2"/>
          </w:tcPr>
          <w:p w14:paraId="7B631A29" w14:textId="77777777" w:rsidR="001E56F9" w:rsidRDefault="001E56F9" w:rsidP="001E56F9">
            <w:pPr>
              <w:rPr>
                <w:b/>
                <w:bCs/>
              </w:rPr>
            </w:pPr>
            <w:r>
              <w:rPr>
                <w:b/>
                <w:bCs/>
              </w:rPr>
              <w:t>PM ID</w:t>
            </w:r>
          </w:p>
        </w:tc>
        <w:tc>
          <w:tcPr>
            <w:tcW w:w="2345" w:type="dxa"/>
            <w:gridSpan w:val="2"/>
          </w:tcPr>
          <w:p w14:paraId="23EF851E" w14:textId="7068E7C8" w:rsidR="001E56F9" w:rsidRPr="00E84115" w:rsidRDefault="001E56F9" w:rsidP="001E56F9">
            <w:r w:rsidRPr="00E84115">
              <w:t>P001</w:t>
            </w:r>
          </w:p>
        </w:tc>
        <w:tc>
          <w:tcPr>
            <w:tcW w:w="2345" w:type="dxa"/>
            <w:gridSpan w:val="2"/>
          </w:tcPr>
          <w:p w14:paraId="36D28ADE" w14:textId="77777777" w:rsidR="001E56F9" w:rsidRDefault="001E56F9" w:rsidP="001E56F9">
            <w:pPr>
              <w:rPr>
                <w:b/>
                <w:bCs/>
              </w:rPr>
            </w:pPr>
            <w:r>
              <w:rPr>
                <w:b/>
                <w:bCs/>
              </w:rPr>
              <w:t>PM NAME</w:t>
            </w:r>
          </w:p>
        </w:tc>
        <w:tc>
          <w:tcPr>
            <w:tcW w:w="2446" w:type="dxa"/>
            <w:gridSpan w:val="2"/>
          </w:tcPr>
          <w:p w14:paraId="46263E9D" w14:textId="2833A12C" w:rsidR="001E56F9" w:rsidRPr="00E84115" w:rsidRDefault="001E56F9" w:rsidP="001E56F9">
            <w:r w:rsidRPr="00E84115">
              <w:t>MR VANDANAM</w:t>
            </w:r>
          </w:p>
        </w:tc>
      </w:tr>
      <w:tr w:rsidR="00B15292" w14:paraId="20258A7C" w14:textId="77777777" w:rsidTr="00B15292">
        <w:trPr>
          <w:gridAfter w:val="1"/>
          <w:wAfter w:w="20" w:type="dxa"/>
          <w:trHeight w:val="145"/>
        </w:trPr>
        <w:tc>
          <w:tcPr>
            <w:tcW w:w="2957" w:type="dxa"/>
            <w:gridSpan w:val="2"/>
          </w:tcPr>
          <w:p w14:paraId="70DC20C0" w14:textId="77777777" w:rsidR="001E56F9" w:rsidRDefault="001E56F9" w:rsidP="001E56F9">
            <w:pPr>
              <w:rPr>
                <w:b/>
                <w:bCs/>
              </w:rPr>
            </w:pPr>
            <w:r>
              <w:rPr>
                <w:b/>
                <w:bCs/>
              </w:rPr>
              <w:t>TEST STRATEGY</w:t>
            </w:r>
          </w:p>
        </w:tc>
        <w:tc>
          <w:tcPr>
            <w:tcW w:w="2345" w:type="dxa"/>
            <w:gridSpan w:val="2"/>
          </w:tcPr>
          <w:p w14:paraId="47E150F9" w14:textId="0390D135" w:rsidR="001E56F9" w:rsidRPr="00E84115" w:rsidRDefault="001E56F9" w:rsidP="001E56F9">
            <w:r w:rsidRPr="00E84115">
              <w:t>ST001</w:t>
            </w:r>
          </w:p>
        </w:tc>
        <w:tc>
          <w:tcPr>
            <w:tcW w:w="2345" w:type="dxa"/>
            <w:gridSpan w:val="2"/>
          </w:tcPr>
          <w:p w14:paraId="29EC379A" w14:textId="77777777" w:rsidR="001E56F9" w:rsidRDefault="001E56F9" w:rsidP="001E56F9">
            <w:pPr>
              <w:rPr>
                <w:b/>
                <w:bCs/>
              </w:rPr>
            </w:pPr>
            <w:r>
              <w:rPr>
                <w:b/>
                <w:bCs/>
              </w:rPr>
              <w:t>TESTER ID</w:t>
            </w:r>
          </w:p>
        </w:tc>
        <w:tc>
          <w:tcPr>
            <w:tcW w:w="2446" w:type="dxa"/>
            <w:gridSpan w:val="2"/>
          </w:tcPr>
          <w:p w14:paraId="661DCBEF" w14:textId="5FBADA37" w:rsidR="001E56F9" w:rsidRPr="00E84115" w:rsidRDefault="001E56F9" w:rsidP="001E56F9">
            <w:r w:rsidRPr="00E84115">
              <w:t>J004</w:t>
            </w:r>
          </w:p>
        </w:tc>
      </w:tr>
      <w:tr w:rsidR="00B15292" w14:paraId="741A1868" w14:textId="77777777" w:rsidTr="00B15292">
        <w:trPr>
          <w:gridAfter w:val="1"/>
          <w:wAfter w:w="20" w:type="dxa"/>
          <w:trHeight w:val="145"/>
        </w:trPr>
        <w:tc>
          <w:tcPr>
            <w:tcW w:w="2957" w:type="dxa"/>
            <w:gridSpan w:val="2"/>
          </w:tcPr>
          <w:p w14:paraId="5B3E77C9" w14:textId="77777777" w:rsidR="001E56F9" w:rsidRDefault="001E56F9" w:rsidP="001E56F9">
            <w:pPr>
              <w:rPr>
                <w:b/>
                <w:bCs/>
              </w:rPr>
            </w:pPr>
            <w:r>
              <w:rPr>
                <w:b/>
                <w:bCs/>
              </w:rPr>
              <w:t>TEST PLAN ID</w:t>
            </w:r>
          </w:p>
        </w:tc>
        <w:tc>
          <w:tcPr>
            <w:tcW w:w="2345" w:type="dxa"/>
            <w:gridSpan w:val="2"/>
          </w:tcPr>
          <w:p w14:paraId="06863177" w14:textId="0A06C288" w:rsidR="001E56F9" w:rsidRPr="00E84115" w:rsidRDefault="001E56F9" w:rsidP="001E56F9">
            <w:r w:rsidRPr="00E84115">
              <w:t>TP00</w:t>
            </w:r>
            <w:r w:rsidR="004F09DF" w:rsidRPr="00E84115">
              <w:t>2</w:t>
            </w:r>
          </w:p>
        </w:tc>
        <w:tc>
          <w:tcPr>
            <w:tcW w:w="2345" w:type="dxa"/>
            <w:gridSpan w:val="2"/>
          </w:tcPr>
          <w:p w14:paraId="652454BB" w14:textId="77777777" w:rsidR="001E56F9" w:rsidRDefault="001E56F9" w:rsidP="001E56F9">
            <w:pPr>
              <w:rPr>
                <w:b/>
                <w:bCs/>
              </w:rPr>
            </w:pPr>
            <w:r>
              <w:rPr>
                <w:b/>
                <w:bCs/>
              </w:rPr>
              <w:t>TESTER NAME</w:t>
            </w:r>
          </w:p>
        </w:tc>
        <w:tc>
          <w:tcPr>
            <w:tcW w:w="2446" w:type="dxa"/>
            <w:gridSpan w:val="2"/>
          </w:tcPr>
          <w:p w14:paraId="3DD3741C" w14:textId="1E5269E4" w:rsidR="001E56F9" w:rsidRPr="00E84115" w:rsidRDefault="001E56F9" w:rsidP="001E56F9">
            <w:r w:rsidRPr="00E84115">
              <w:t>MR JASON</w:t>
            </w:r>
          </w:p>
        </w:tc>
      </w:tr>
      <w:tr w:rsidR="00B15292" w14:paraId="675E9874" w14:textId="77777777" w:rsidTr="00B15292">
        <w:trPr>
          <w:gridAfter w:val="1"/>
          <w:wAfter w:w="20" w:type="dxa"/>
          <w:trHeight w:val="145"/>
        </w:trPr>
        <w:tc>
          <w:tcPr>
            <w:tcW w:w="2957" w:type="dxa"/>
            <w:gridSpan w:val="2"/>
          </w:tcPr>
          <w:p w14:paraId="28273D80" w14:textId="77777777" w:rsidR="001E56F9" w:rsidRDefault="001E56F9" w:rsidP="001E56F9">
            <w:pPr>
              <w:rPr>
                <w:b/>
                <w:bCs/>
              </w:rPr>
            </w:pPr>
            <w:r>
              <w:rPr>
                <w:b/>
                <w:bCs/>
              </w:rPr>
              <w:t>TEST SCHEDULE ID</w:t>
            </w:r>
          </w:p>
        </w:tc>
        <w:tc>
          <w:tcPr>
            <w:tcW w:w="2345" w:type="dxa"/>
            <w:gridSpan w:val="2"/>
          </w:tcPr>
          <w:p w14:paraId="046F2AC0" w14:textId="7A0F41A2" w:rsidR="001E56F9" w:rsidRPr="00E84115" w:rsidRDefault="001E56F9" w:rsidP="001E56F9">
            <w:r w:rsidRPr="00E84115">
              <w:t>TS00</w:t>
            </w:r>
            <w:r w:rsidR="004F09DF" w:rsidRPr="00E84115">
              <w:t>2</w:t>
            </w:r>
          </w:p>
        </w:tc>
        <w:tc>
          <w:tcPr>
            <w:tcW w:w="2345" w:type="dxa"/>
            <w:gridSpan w:val="2"/>
          </w:tcPr>
          <w:p w14:paraId="37C7B3A9" w14:textId="101602F6" w:rsidR="001E56F9" w:rsidRDefault="001E56F9" w:rsidP="001E56F9">
            <w:pPr>
              <w:rPr>
                <w:b/>
                <w:bCs/>
              </w:rPr>
            </w:pPr>
            <w:r>
              <w:rPr>
                <w:b/>
                <w:bCs/>
              </w:rPr>
              <w:t>DATE OF TES</w:t>
            </w:r>
            <w:r w:rsidR="00A216A2">
              <w:rPr>
                <w:b/>
                <w:bCs/>
              </w:rPr>
              <w:t>T</w:t>
            </w:r>
          </w:p>
        </w:tc>
        <w:tc>
          <w:tcPr>
            <w:tcW w:w="2446" w:type="dxa"/>
            <w:gridSpan w:val="2"/>
          </w:tcPr>
          <w:p w14:paraId="03441ECF" w14:textId="5AB5179C" w:rsidR="001E56F9" w:rsidRPr="00E84115" w:rsidRDefault="001E56F9" w:rsidP="001E56F9">
            <w:r w:rsidRPr="00E84115">
              <w:t>19-06-2025</w:t>
            </w:r>
          </w:p>
        </w:tc>
      </w:tr>
      <w:tr w:rsidR="001E56F9" w14:paraId="5D839DC8" w14:textId="77777777" w:rsidTr="00B15292">
        <w:trPr>
          <w:gridAfter w:val="1"/>
          <w:wAfter w:w="19" w:type="dxa"/>
          <w:trHeight w:val="1057"/>
        </w:trPr>
        <w:tc>
          <w:tcPr>
            <w:tcW w:w="10094" w:type="dxa"/>
            <w:gridSpan w:val="8"/>
          </w:tcPr>
          <w:p w14:paraId="330B8F42" w14:textId="1C7C60C0" w:rsidR="001E56F9" w:rsidRDefault="001E56F9" w:rsidP="001E56F9">
            <w:pPr>
              <w:rPr>
                <w:b/>
                <w:bCs/>
              </w:rPr>
            </w:pPr>
            <w:r>
              <w:rPr>
                <w:b/>
                <w:bCs/>
              </w:rPr>
              <w:t xml:space="preserve">SCENARIO </w:t>
            </w:r>
            <w:r w:rsidR="00A8548E" w:rsidRPr="00E84115">
              <w:t>–</w:t>
            </w:r>
            <w:r w:rsidRPr="00E84115">
              <w:t xml:space="preserve"> </w:t>
            </w:r>
            <w:r w:rsidR="00A8548E" w:rsidRPr="00E84115">
              <w:t xml:space="preserve">BY ENTERING IN OPTION SEARCH </w:t>
            </w:r>
            <w:r w:rsidR="00F83C36" w:rsidRPr="00E84115">
              <w:t xml:space="preserve">IT SHOULD SHOW THE PRODUCTS </w:t>
            </w:r>
          </w:p>
        </w:tc>
      </w:tr>
      <w:tr w:rsidR="001E56F9" w14:paraId="12D69DBF" w14:textId="77777777" w:rsidTr="00B15292">
        <w:trPr>
          <w:gridAfter w:val="1"/>
          <w:wAfter w:w="19" w:type="dxa"/>
          <w:trHeight w:val="773"/>
        </w:trPr>
        <w:tc>
          <w:tcPr>
            <w:tcW w:w="10094" w:type="dxa"/>
            <w:gridSpan w:val="8"/>
          </w:tcPr>
          <w:p w14:paraId="1D48F473" w14:textId="6C9DFE0D" w:rsidR="001E56F9" w:rsidRDefault="001E56F9" w:rsidP="001E56F9">
            <w:pPr>
              <w:rPr>
                <w:b/>
                <w:bCs/>
              </w:rPr>
            </w:pPr>
            <w:r>
              <w:rPr>
                <w:b/>
                <w:bCs/>
              </w:rPr>
              <w:t xml:space="preserve">PROCEDURE </w:t>
            </w:r>
            <w:r w:rsidR="0090538C" w:rsidRPr="00E84115">
              <w:t>–</w:t>
            </w:r>
            <w:r w:rsidRPr="00E84115">
              <w:t xml:space="preserve"> </w:t>
            </w:r>
            <w:r w:rsidR="0090538C" w:rsidRPr="00E84115">
              <w:t>ADMIN SHOULD CLICK ON SEARCH</w:t>
            </w:r>
            <w:r w:rsidR="0090538C">
              <w:rPr>
                <w:b/>
                <w:bCs/>
              </w:rPr>
              <w:t xml:space="preserve"> </w:t>
            </w:r>
          </w:p>
        </w:tc>
      </w:tr>
      <w:tr w:rsidR="001E56F9" w14:paraId="0FB7C043" w14:textId="77777777" w:rsidTr="00B15292">
        <w:trPr>
          <w:gridAfter w:val="1"/>
          <w:wAfter w:w="19" w:type="dxa"/>
          <w:trHeight w:val="1229"/>
        </w:trPr>
        <w:tc>
          <w:tcPr>
            <w:tcW w:w="10094" w:type="dxa"/>
            <w:gridSpan w:val="8"/>
          </w:tcPr>
          <w:p w14:paraId="4E6E642E" w14:textId="77777777" w:rsidR="001E56F9" w:rsidRDefault="001E56F9" w:rsidP="001E56F9">
            <w:pPr>
              <w:rPr>
                <w:b/>
                <w:bCs/>
              </w:rPr>
            </w:pPr>
          </w:p>
          <w:p w14:paraId="7C061099" w14:textId="6B8CCFCC" w:rsidR="001E56F9" w:rsidRDefault="001E56F9" w:rsidP="001E56F9">
            <w:pPr>
              <w:rPr>
                <w:b/>
                <w:bCs/>
              </w:rPr>
            </w:pPr>
            <w:r>
              <w:rPr>
                <w:b/>
                <w:bCs/>
              </w:rPr>
              <w:t>LINK TO THAT PAGE</w:t>
            </w:r>
            <w:r w:rsidR="0090538C">
              <w:rPr>
                <w:b/>
                <w:bCs/>
              </w:rPr>
              <w:t xml:space="preserve">- </w:t>
            </w:r>
            <w:hyperlink r:id="rId15" w:history="1">
              <w:r w:rsidR="0090538C" w:rsidRPr="00034F23">
                <w:rPr>
                  <w:rStyle w:val="Hyperlink"/>
                  <w:b/>
                  <w:bCs/>
                </w:rPr>
                <w:t>www.agriculturestore.com</w:t>
              </w:r>
            </w:hyperlink>
          </w:p>
        </w:tc>
      </w:tr>
      <w:tr w:rsidR="001E56F9" w14:paraId="2211A5F9" w14:textId="77777777" w:rsidTr="00B15292">
        <w:trPr>
          <w:trHeight w:val="698"/>
        </w:trPr>
        <w:tc>
          <w:tcPr>
            <w:tcW w:w="1903" w:type="dxa"/>
          </w:tcPr>
          <w:p w14:paraId="1757756D" w14:textId="77777777" w:rsidR="001E56F9" w:rsidRDefault="001E56F9" w:rsidP="001E56F9">
            <w:pPr>
              <w:rPr>
                <w:b/>
                <w:bCs/>
              </w:rPr>
            </w:pPr>
            <w:r>
              <w:rPr>
                <w:b/>
                <w:bCs/>
              </w:rPr>
              <w:t>INPUT DATA</w:t>
            </w:r>
          </w:p>
        </w:tc>
        <w:tc>
          <w:tcPr>
            <w:tcW w:w="2196" w:type="dxa"/>
            <w:gridSpan w:val="2"/>
          </w:tcPr>
          <w:p w14:paraId="11409B16" w14:textId="515C98F3" w:rsidR="001E56F9" w:rsidRPr="00E84115" w:rsidRDefault="00583EE2" w:rsidP="001E56F9">
            <w:r w:rsidRPr="00E84115">
              <w:t>PESTICIDES</w:t>
            </w:r>
          </w:p>
        </w:tc>
        <w:tc>
          <w:tcPr>
            <w:tcW w:w="2161" w:type="dxa"/>
            <w:gridSpan w:val="2"/>
          </w:tcPr>
          <w:p w14:paraId="768A4F37" w14:textId="43160304" w:rsidR="001E56F9" w:rsidRPr="00E84115" w:rsidRDefault="00583EE2" w:rsidP="001E56F9">
            <w:r w:rsidRPr="00E84115">
              <w:t>SEEDS</w:t>
            </w:r>
          </w:p>
        </w:tc>
        <w:tc>
          <w:tcPr>
            <w:tcW w:w="1882" w:type="dxa"/>
            <w:gridSpan w:val="2"/>
          </w:tcPr>
          <w:p w14:paraId="330DE1F9" w14:textId="16A4F264" w:rsidR="001E56F9" w:rsidRPr="00E84115" w:rsidRDefault="00583EE2" w:rsidP="001E56F9">
            <w:r w:rsidRPr="00E84115">
              <w:t xml:space="preserve">CROPS </w:t>
            </w:r>
          </w:p>
        </w:tc>
        <w:tc>
          <w:tcPr>
            <w:tcW w:w="1971" w:type="dxa"/>
            <w:gridSpan w:val="2"/>
          </w:tcPr>
          <w:p w14:paraId="36A2E400" w14:textId="67DB5280" w:rsidR="001E56F9" w:rsidRPr="00E84115" w:rsidRDefault="00583EE2" w:rsidP="001E56F9">
            <w:r w:rsidRPr="00E84115">
              <w:t>MOTORS</w:t>
            </w:r>
          </w:p>
        </w:tc>
      </w:tr>
      <w:tr w:rsidR="001E56F9" w14:paraId="05FBE207" w14:textId="77777777" w:rsidTr="00B15292">
        <w:trPr>
          <w:trHeight w:val="628"/>
        </w:trPr>
        <w:tc>
          <w:tcPr>
            <w:tcW w:w="1903" w:type="dxa"/>
          </w:tcPr>
          <w:p w14:paraId="1A19105C" w14:textId="77777777" w:rsidR="001E56F9" w:rsidRDefault="001E56F9" w:rsidP="001E56F9">
            <w:pPr>
              <w:rPr>
                <w:b/>
                <w:bCs/>
              </w:rPr>
            </w:pPr>
            <w:r>
              <w:rPr>
                <w:b/>
                <w:bCs/>
              </w:rPr>
              <w:t>EXPECTED BEHAVIOUR</w:t>
            </w:r>
          </w:p>
        </w:tc>
        <w:tc>
          <w:tcPr>
            <w:tcW w:w="2196" w:type="dxa"/>
            <w:gridSpan w:val="2"/>
          </w:tcPr>
          <w:p w14:paraId="4E95572A" w14:textId="5FD0079E" w:rsidR="001E56F9" w:rsidRPr="00E84115" w:rsidRDefault="000D215E" w:rsidP="001E56F9">
            <w:r w:rsidRPr="00E84115">
              <w:t>SHOW</w:t>
            </w:r>
            <w:r w:rsidR="00583EE2" w:rsidRPr="00E84115">
              <w:t>S</w:t>
            </w:r>
            <w:r w:rsidRPr="00E84115">
              <w:t xml:space="preserve"> ALL PRODUCTS </w:t>
            </w:r>
            <w:r w:rsidR="00583EE2" w:rsidRPr="00E84115">
              <w:t xml:space="preserve">BY SEARCH </w:t>
            </w:r>
          </w:p>
        </w:tc>
        <w:tc>
          <w:tcPr>
            <w:tcW w:w="2161" w:type="dxa"/>
            <w:gridSpan w:val="2"/>
          </w:tcPr>
          <w:p w14:paraId="523DB382" w14:textId="77777777" w:rsidR="001E56F9" w:rsidRPr="00E84115" w:rsidRDefault="001E56F9" w:rsidP="001E56F9"/>
        </w:tc>
        <w:tc>
          <w:tcPr>
            <w:tcW w:w="1882" w:type="dxa"/>
            <w:gridSpan w:val="2"/>
          </w:tcPr>
          <w:p w14:paraId="241C667C" w14:textId="77777777" w:rsidR="001E56F9" w:rsidRPr="00E84115" w:rsidRDefault="001E56F9" w:rsidP="001E56F9"/>
        </w:tc>
        <w:tc>
          <w:tcPr>
            <w:tcW w:w="1971" w:type="dxa"/>
            <w:gridSpan w:val="2"/>
          </w:tcPr>
          <w:p w14:paraId="709457DE" w14:textId="77777777" w:rsidR="001E56F9" w:rsidRPr="00E84115" w:rsidRDefault="001E56F9" w:rsidP="001E56F9"/>
        </w:tc>
      </w:tr>
      <w:tr w:rsidR="00A31B3A" w14:paraId="5CE8C916" w14:textId="77777777" w:rsidTr="00B15292">
        <w:trPr>
          <w:trHeight w:val="637"/>
        </w:trPr>
        <w:tc>
          <w:tcPr>
            <w:tcW w:w="1903" w:type="dxa"/>
          </w:tcPr>
          <w:p w14:paraId="2B1ADC1E" w14:textId="77777777" w:rsidR="00A31B3A" w:rsidRDefault="00A31B3A" w:rsidP="00A31B3A">
            <w:pPr>
              <w:rPr>
                <w:b/>
                <w:bCs/>
              </w:rPr>
            </w:pPr>
            <w:r>
              <w:rPr>
                <w:b/>
                <w:bCs/>
              </w:rPr>
              <w:t>ACTUAL BEHAVIOR</w:t>
            </w:r>
          </w:p>
        </w:tc>
        <w:tc>
          <w:tcPr>
            <w:tcW w:w="2196" w:type="dxa"/>
            <w:gridSpan w:val="2"/>
          </w:tcPr>
          <w:p w14:paraId="407B3FDE" w14:textId="7161342C" w:rsidR="00A31B3A" w:rsidRPr="00E84115" w:rsidRDefault="00A31B3A" w:rsidP="00A31B3A">
            <w:r w:rsidRPr="00E84115">
              <w:t xml:space="preserve">AS EXPECTED </w:t>
            </w:r>
          </w:p>
        </w:tc>
        <w:tc>
          <w:tcPr>
            <w:tcW w:w="2161" w:type="dxa"/>
            <w:gridSpan w:val="2"/>
          </w:tcPr>
          <w:p w14:paraId="534E00BD" w14:textId="032DC81D" w:rsidR="00A31B3A" w:rsidRPr="00E84115" w:rsidRDefault="00A31B3A" w:rsidP="00A31B3A">
            <w:r w:rsidRPr="00E84115">
              <w:t xml:space="preserve">AS EXPECTED </w:t>
            </w:r>
          </w:p>
        </w:tc>
        <w:tc>
          <w:tcPr>
            <w:tcW w:w="1882" w:type="dxa"/>
            <w:gridSpan w:val="2"/>
          </w:tcPr>
          <w:p w14:paraId="727F2B5F" w14:textId="5A1E8516" w:rsidR="00A31B3A" w:rsidRPr="00E84115" w:rsidRDefault="00A31B3A" w:rsidP="00A31B3A">
            <w:r w:rsidRPr="00E84115">
              <w:t xml:space="preserve">AS EXPECTED </w:t>
            </w:r>
          </w:p>
        </w:tc>
        <w:tc>
          <w:tcPr>
            <w:tcW w:w="1971" w:type="dxa"/>
            <w:gridSpan w:val="2"/>
          </w:tcPr>
          <w:p w14:paraId="13AFDE1D" w14:textId="0A9220B2" w:rsidR="00A31B3A" w:rsidRPr="00E84115" w:rsidRDefault="00A31B3A" w:rsidP="00A31B3A">
            <w:r w:rsidRPr="00E84115">
              <w:t xml:space="preserve">AS EXPECTED </w:t>
            </w:r>
          </w:p>
        </w:tc>
      </w:tr>
      <w:tr w:rsidR="00A31B3A" w14:paraId="43B50A1D" w14:textId="77777777" w:rsidTr="00B15292">
        <w:trPr>
          <w:trHeight w:val="630"/>
        </w:trPr>
        <w:tc>
          <w:tcPr>
            <w:tcW w:w="1903" w:type="dxa"/>
          </w:tcPr>
          <w:p w14:paraId="697746ED" w14:textId="77777777" w:rsidR="00A31B3A" w:rsidRDefault="00A31B3A" w:rsidP="00A31B3A">
            <w:pPr>
              <w:rPr>
                <w:b/>
                <w:bCs/>
              </w:rPr>
            </w:pPr>
            <w:r>
              <w:rPr>
                <w:b/>
                <w:bCs/>
              </w:rPr>
              <w:t>COMMENTS</w:t>
            </w:r>
          </w:p>
        </w:tc>
        <w:tc>
          <w:tcPr>
            <w:tcW w:w="2196" w:type="dxa"/>
            <w:gridSpan w:val="2"/>
          </w:tcPr>
          <w:p w14:paraId="1FE8EE8E" w14:textId="66EC7A26" w:rsidR="00A31B3A" w:rsidRPr="00E84115" w:rsidRDefault="00A31B3A" w:rsidP="00A31B3A">
            <w:r w:rsidRPr="00E84115">
              <w:t xml:space="preserve">SHOWS PARTICULAR PRODUCTS ADMIN SEARCHED FOR </w:t>
            </w:r>
          </w:p>
        </w:tc>
        <w:tc>
          <w:tcPr>
            <w:tcW w:w="2161" w:type="dxa"/>
            <w:gridSpan w:val="2"/>
          </w:tcPr>
          <w:p w14:paraId="46148C1C" w14:textId="77777777" w:rsidR="00A31B3A" w:rsidRPr="00E84115" w:rsidRDefault="00A31B3A" w:rsidP="00A31B3A"/>
        </w:tc>
        <w:tc>
          <w:tcPr>
            <w:tcW w:w="1882" w:type="dxa"/>
            <w:gridSpan w:val="2"/>
          </w:tcPr>
          <w:p w14:paraId="1D4FF5CD" w14:textId="77777777" w:rsidR="00A31B3A" w:rsidRPr="00E84115" w:rsidRDefault="00A31B3A" w:rsidP="00A31B3A"/>
        </w:tc>
        <w:tc>
          <w:tcPr>
            <w:tcW w:w="1971" w:type="dxa"/>
            <w:gridSpan w:val="2"/>
          </w:tcPr>
          <w:p w14:paraId="1F9574F8" w14:textId="77777777" w:rsidR="00A31B3A" w:rsidRPr="00E84115" w:rsidRDefault="00A31B3A" w:rsidP="00A31B3A"/>
        </w:tc>
      </w:tr>
      <w:tr w:rsidR="00A31B3A" w14:paraId="5B405D9D" w14:textId="77777777" w:rsidTr="00B15292">
        <w:trPr>
          <w:trHeight w:val="800"/>
        </w:trPr>
        <w:tc>
          <w:tcPr>
            <w:tcW w:w="1903" w:type="dxa"/>
          </w:tcPr>
          <w:p w14:paraId="1351C0F9" w14:textId="77777777" w:rsidR="00A31B3A" w:rsidRDefault="00A31B3A" w:rsidP="00A31B3A">
            <w:pPr>
              <w:rPr>
                <w:b/>
                <w:bCs/>
              </w:rPr>
            </w:pPr>
            <w:r>
              <w:rPr>
                <w:b/>
                <w:bCs/>
              </w:rPr>
              <w:t>RESULTS</w:t>
            </w:r>
          </w:p>
          <w:p w14:paraId="4264BA0B" w14:textId="77777777" w:rsidR="00A31B3A" w:rsidRDefault="00A31B3A" w:rsidP="00A31B3A">
            <w:pPr>
              <w:rPr>
                <w:b/>
                <w:bCs/>
              </w:rPr>
            </w:pPr>
            <w:r>
              <w:rPr>
                <w:b/>
                <w:bCs/>
              </w:rPr>
              <w:t>PASS/FAIL</w:t>
            </w:r>
          </w:p>
        </w:tc>
        <w:tc>
          <w:tcPr>
            <w:tcW w:w="2196" w:type="dxa"/>
            <w:gridSpan w:val="2"/>
          </w:tcPr>
          <w:p w14:paraId="2D420A92" w14:textId="08B5FD08" w:rsidR="00A31B3A" w:rsidRPr="00E84115" w:rsidRDefault="00A31B3A" w:rsidP="00A31B3A">
            <w:r w:rsidRPr="00E84115">
              <w:t>PASS</w:t>
            </w:r>
          </w:p>
        </w:tc>
        <w:tc>
          <w:tcPr>
            <w:tcW w:w="2161" w:type="dxa"/>
            <w:gridSpan w:val="2"/>
          </w:tcPr>
          <w:p w14:paraId="599C3CF5" w14:textId="0EB7F04F" w:rsidR="00A31B3A" w:rsidRPr="00E84115" w:rsidRDefault="00A31B3A" w:rsidP="00A31B3A">
            <w:r w:rsidRPr="00E84115">
              <w:t xml:space="preserve">PASS </w:t>
            </w:r>
          </w:p>
        </w:tc>
        <w:tc>
          <w:tcPr>
            <w:tcW w:w="1882" w:type="dxa"/>
            <w:gridSpan w:val="2"/>
          </w:tcPr>
          <w:p w14:paraId="59DB6C80" w14:textId="0668BD99" w:rsidR="00A31B3A" w:rsidRPr="00E84115" w:rsidRDefault="00A31B3A" w:rsidP="00A31B3A">
            <w:r w:rsidRPr="00E84115">
              <w:t>PASS</w:t>
            </w:r>
          </w:p>
        </w:tc>
        <w:tc>
          <w:tcPr>
            <w:tcW w:w="1971" w:type="dxa"/>
            <w:gridSpan w:val="2"/>
          </w:tcPr>
          <w:p w14:paraId="51DE611C" w14:textId="54AAF906" w:rsidR="00A31B3A" w:rsidRPr="00E84115" w:rsidRDefault="00A31B3A" w:rsidP="00A31B3A">
            <w:r w:rsidRPr="00E84115">
              <w:t>PASS</w:t>
            </w:r>
          </w:p>
        </w:tc>
      </w:tr>
    </w:tbl>
    <w:p w14:paraId="0D0C64DA" w14:textId="77777777" w:rsidR="00A7724E" w:rsidRDefault="00A7724E" w:rsidP="007833C9">
      <w:pPr>
        <w:rPr>
          <w:b/>
          <w:bCs/>
        </w:rPr>
      </w:pPr>
    </w:p>
    <w:p w14:paraId="63F65722" w14:textId="1EC2F3FB" w:rsidR="00A7724E" w:rsidRDefault="00A7724E" w:rsidP="007833C9">
      <w:pPr>
        <w:rPr>
          <w:b/>
          <w:bCs/>
        </w:rPr>
      </w:pPr>
    </w:p>
    <w:p w14:paraId="549D3B14" w14:textId="5255EDA1" w:rsidR="00B51430" w:rsidRDefault="00B51430" w:rsidP="007833C9">
      <w:pPr>
        <w:rPr>
          <w:b/>
          <w:bCs/>
        </w:rPr>
      </w:pPr>
      <w:r>
        <w:rPr>
          <w:b/>
          <w:bCs/>
        </w:rPr>
        <w:t>3-</w:t>
      </w:r>
    </w:p>
    <w:p w14:paraId="16CD097F" w14:textId="7C299916" w:rsidR="00B51430" w:rsidRDefault="00B51430" w:rsidP="00B51430">
      <w:pPr>
        <w:rPr>
          <w:b/>
          <w:bCs/>
        </w:rPr>
      </w:pPr>
      <w:r>
        <w:rPr>
          <w:b/>
          <w:bCs/>
        </w:rPr>
        <w:t xml:space="preserve">TEST CASE SPECIFICATION FOR </w:t>
      </w:r>
      <w:r w:rsidR="00583EE2">
        <w:rPr>
          <w:b/>
          <w:bCs/>
        </w:rPr>
        <w:t>REGISTER</w:t>
      </w:r>
    </w:p>
    <w:tbl>
      <w:tblPr>
        <w:tblStyle w:val="TableGrid"/>
        <w:tblW w:w="10041" w:type="dxa"/>
        <w:tblInd w:w="-572" w:type="dxa"/>
        <w:tblLook w:val="04A0" w:firstRow="1" w:lastRow="0" w:firstColumn="1" w:lastColumn="0" w:noHBand="0" w:noVBand="1"/>
      </w:tblPr>
      <w:tblGrid>
        <w:gridCol w:w="1866"/>
        <w:gridCol w:w="1038"/>
        <w:gridCol w:w="1123"/>
        <w:gridCol w:w="1182"/>
        <w:gridCol w:w="945"/>
        <w:gridCol w:w="1368"/>
        <w:gridCol w:w="624"/>
        <w:gridCol w:w="1873"/>
        <w:gridCol w:w="22"/>
      </w:tblGrid>
      <w:tr w:rsidR="00E34553" w14:paraId="21933FE9" w14:textId="77777777" w:rsidTr="00B15292">
        <w:trPr>
          <w:gridAfter w:val="1"/>
          <w:wAfter w:w="22" w:type="dxa"/>
          <w:trHeight w:val="180"/>
        </w:trPr>
        <w:tc>
          <w:tcPr>
            <w:tcW w:w="2905" w:type="dxa"/>
            <w:gridSpan w:val="2"/>
          </w:tcPr>
          <w:p w14:paraId="52F212E5" w14:textId="77777777" w:rsidR="00124652" w:rsidRPr="00F232BB" w:rsidRDefault="00124652" w:rsidP="00124652">
            <w:pPr>
              <w:rPr>
                <w:b/>
                <w:bCs/>
              </w:rPr>
            </w:pPr>
            <w:r w:rsidRPr="00F232BB">
              <w:rPr>
                <w:b/>
                <w:bCs/>
              </w:rPr>
              <w:t>TEST CASE ID</w:t>
            </w:r>
          </w:p>
        </w:tc>
        <w:tc>
          <w:tcPr>
            <w:tcW w:w="2305" w:type="dxa"/>
            <w:gridSpan w:val="2"/>
          </w:tcPr>
          <w:p w14:paraId="2BCBB927" w14:textId="478281AA" w:rsidR="00124652" w:rsidRPr="00E84115" w:rsidRDefault="00124652" w:rsidP="00124652">
            <w:r w:rsidRPr="00E84115">
              <w:t>TC00</w:t>
            </w:r>
            <w:r w:rsidR="00CD4DC8" w:rsidRPr="00E84115">
              <w:t>3</w:t>
            </w:r>
          </w:p>
        </w:tc>
        <w:tc>
          <w:tcPr>
            <w:tcW w:w="2313" w:type="dxa"/>
            <w:gridSpan w:val="2"/>
          </w:tcPr>
          <w:p w14:paraId="418ADE77" w14:textId="77777777" w:rsidR="00124652" w:rsidRDefault="00124652" w:rsidP="00124652">
            <w:pPr>
              <w:rPr>
                <w:b/>
                <w:bCs/>
              </w:rPr>
            </w:pPr>
            <w:r>
              <w:rPr>
                <w:b/>
                <w:bCs/>
              </w:rPr>
              <w:t>TEST CASE NAME</w:t>
            </w:r>
          </w:p>
        </w:tc>
        <w:tc>
          <w:tcPr>
            <w:tcW w:w="2496" w:type="dxa"/>
            <w:gridSpan w:val="2"/>
          </w:tcPr>
          <w:p w14:paraId="07855825" w14:textId="41B52C31" w:rsidR="00124652" w:rsidRPr="00E84115" w:rsidRDefault="00A7724E" w:rsidP="00124652">
            <w:r w:rsidRPr="00E84115">
              <w:t>REGISTER</w:t>
            </w:r>
          </w:p>
        </w:tc>
      </w:tr>
      <w:tr w:rsidR="00E34553" w14:paraId="7DA3BD55" w14:textId="77777777" w:rsidTr="00B15292">
        <w:trPr>
          <w:gridAfter w:val="1"/>
          <w:wAfter w:w="22" w:type="dxa"/>
          <w:trHeight w:val="180"/>
        </w:trPr>
        <w:tc>
          <w:tcPr>
            <w:tcW w:w="2905" w:type="dxa"/>
            <w:gridSpan w:val="2"/>
          </w:tcPr>
          <w:p w14:paraId="29079787" w14:textId="77777777" w:rsidR="00A7724E" w:rsidRDefault="00A7724E" w:rsidP="00A7724E">
            <w:pPr>
              <w:rPr>
                <w:b/>
                <w:bCs/>
              </w:rPr>
            </w:pPr>
            <w:r>
              <w:rPr>
                <w:b/>
                <w:bCs/>
              </w:rPr>
              <w:t>PROJECT ID</w:t>
            </w:r>
          </w:p>
        </w:tc>
        <w:tc>
          <w:tcPr>
            <w:tcW w:w="2305" w:type="dxa"/>
            <w:gridSpan w:val="2"/>
          </w:tcPr>
          <w:p w14:paraId="234CCD44" w14:textId="18014083" w:rsidR="00A7724E" w:rsidRPr="00E84115" w:rsidRDefault="00A7724E" w:rsidP="00A7724E">
            <w:r w:rsidRPr="00E84115">
              <w:t>P01</w:t>
            </w:r>
          </w:p>
        </w:tc>
        <w:tc>
          <w:tcPr>
            <w:tcW w:w="2313" w:type="dxa"/>
            <w:gridSpan w:val="2"/>
          </w:tcPr>
          <w:p w14:paraId="546B7E85" w14:textId="77777777" w:rsidR="00A7724E" w:rsidRDefault="00A7724E" w:rsidP="00A7724E">
            <w:pPr>
              <w:rPr>
                <w:b/>
                <w:bCs/>
              </w:rPr>
            </w:pPr>
            <w:r>
              <w:rPr>
                <w:b/>
                <w:bCs/>
              </w:rPr>
              <w:t>PROJECT NAME</w:t>
            </w:r>
          </w:p>
        </w:tc>
        <w:tc>
          <w:tcPr>
            <w:tcW w:w="2496" w:type="dxa"/>
            <w:gridSpan w:val="2"/>
          </w:tcPr>
          <w:p w14:paraId="3AE1A5D5" w14:textId="060B4363" w:rsidR="00A7724E" w:rsidRPr="00E84115" w:rsidRDefault="00A7724E" w:rsidP="00A7724E">
            <w:r w:rsidRPr="00E84115">
              <w:t>AGRI-1</w:t>
            </w:r>
          </w:p>
        </w:tc>
      </w:tr>
      <w:tr w:rsidR="00E34553" w14:paraId="5B0BEB29" w14:textId="77777777" w:rsidTr="00B15292">
        <w:trPr>
          <w:gridAfter w:val="1"/>
          <w:wAfter w:w="22" w:type="dxa"/>
          <w:trHeight w:val="188"/>
        </w:trPr>
        <w:tc>
          <w:tcPr>
            <w:tcW w:w="2905" w:type="dxa"/>
            <w:gridSpan w:val="2"/>
          </w:tcPr>
          <w:p w14:paraId="0DA367BC" w14:textId="77777777" w:rsidR="00A7724E" w:rsidRDefault="00A7724E" w:rsidP="00A7724E">
            <w:pPr>
              <w:rPr>
                <w:b/>
                <w:bCs/>
              </w:rPr>
            </w:pPr>
            <w:r>
              <w:rPr>
                <w:b/>
                <w:bCs/>
              </w:rPr>
              <w:t>PM ID</w:t>
            </w:r>
          </w:p>
        </w:tc>
        <w:tc>
          <w:tcPr>
            <w:tcW w:w="2305" w:type="dxa"/>
            <w:gridSpan w:val="2"/>
          </w:tcPr>
          <w:p w14:paraId="50CF4288" w14:textId="0314A2EE" w:rsidR="00A7724E" w:rsidRPr="00E84115" w:rsidRDefault="00A7724E" w:rsidP="00A7724E">
            <w:r w:rsidRPr="00E84115">
              <w:t>P001</w:t>
            </w:r>
          </w:p>
        </w:tc>
        <w:tc>
          <w:tcPr>
            <w:tcW w:w="2313" w:type="dxa"/>
            <w:gridSpan w:val="2"/>
          </w:tcPr>
          <w:p w14:paraId="3A382DD4" w14:textId="77777777" w:rsidR="00A7724E" w:rsidRDefault="00A7724E" w:rsidP="00A7724E">
            <w:pPr>
              <w:rPr>
                <w:b/>
                <w:bCs/>
              </w:rPr>
            </w:pPr>
            <w:r>
              <w:rPr>
                <w:b/>
                <w:bCs/>
              </w:rPr>
              <w:t>PM NAME</w:t>
            </w:r>
          </w:p>
        </w:tc>
        <w:tc>
          <w:tcPr>
            <w:tcW w:w="2496" w:type="dxa"/>
            <w:gridSpan w:val="2"/>
          </w:tcPr>
          <w:p w14:paraId="1842F05D" w14:textId="7924E8D2" w:rsidR="00A7724E" w:rsidRPr="00E84115" w:rsidRDefault="00A7724E" w:rsidP="00A7724E">
            <w:r w:rsidRPr="00E84115">
              <w:t>MR VANDANAM</w:t>
            </w:r>
          </w:p>
        </w:tc>
      </w:tr>
      <w:tr w:rsidR="00E34553" w14:paraId="286B1D30" w14:textId="77777777" w:rsidTr="00B15292">
        <w:trPr>
          <w:gridAfter w:val="1"/>
          <w:wAfter w:w="22" w:type="dxa"/>
          <w:trHeight w:val="180"/>
        </w:trPr>
        <w:tc>
          <w:tcPr>
            <w:tcW w:w="2905" w:type="dxa"/>
            <w:gridSpan w:val="2"/>
          </w:tcPr>
          <w:p w14:paraId="734979C1" w14:textId="77777777" w:rsidR="00A7724E" w:rsidRDefault="00A7724E" w:rsidP="00A7724E">
            <w:pPr>
              <w:rPr>
                <w:b/>
                <w:bCs/>
              </w:rPr>
            </w:pPr>
            <w:r>
              <w:rPr>
                <w:b/>
                <w:bCs/>
              </w:rPr>
              <w:t>TEST STRATEGY</w:t>
            </w:r>
          </w:p>
        </w:tc>
        <w:tc>
          <w:tcPr>
            <w:tcW w:w="2305" w:type="dxa"/>
            <w:gridSpan w:val="2"/>
          </w:tcPr>
          <w:p w14:paraId="64D0D699" w14:textId="49BB46EC" w:rsidR="00A7724E" w:rsidRPr="00E84115" w:rsidRDefault="00A7724E" w:rsidP="00A7724E">
            <w:r w:rsidRPr="00E84115">
              <w:t>ST001</w:t>
            </w:r>
          </w:p>
        </w:tc>
        <w:tc>
          <w:tcPr>
            <w:tcW w:w="2313" w:type="dxa"/>
            <w:gridSpan w:val="2"/>
          </w:tcPr>
          <w:p w14:paraId="3AC5A498" w14:textId="77777777" w:rsidR="00A7724E" w:rsidRDefault="00A7724E" w:rsidP="00A7724E">
            <w:pPr>
              <w:rPr>
                <w:b/>
                <w:bCs/>
              </w:rPr>
            </w:pPr>
            <w:r>
              <w:rPr>
                <w:b/>
                <w:bCs/>
              </w:rPr>
              <w:t>TESTER ID</w:t>
            </w:r>
          </w:p>
        </w:tc>
        <w:tc>
          <w:tcPr>
            <w:tcW w:w="2496" w:type="dxa"/>
            <w:gridSpan w:val="2"/>
          </w:tcPr>
          <w:p w14:paraId="4B481C1B" w14:textId="1804B642" w:rsidR="00A7724E" w:rsidRPr="00E84115" w:rsidRDefault="00A7724E" w:rsidP="00A7724E">
            <w:r w:rsidRPr="00E84115">
              <w:t>J004</w:t>
            </w:r>
          </w:p>
        </w:tc>
      </w:tr>
      <w:tr w:rsidR="00E34553" w14:paraId="1BC97347" w14:textId="77777777" w:rsidTr="00B15292">
        <w:trPr>
          <w:gridAfter w:val="1"/>
          <w:wAfter w:w="22" w:type="dxa"/>
          <w:trHeight w:val="180"/>
        </w:trPr>
        <w:tc>
          <w:tcPr>
            <w:tcW w:w="2905" w:type="dxa"/>
            <w:gridSpan w:val="2"/>
          </w:tcPr>
          <w:p w14:paraId="304B8B10" w14:textId="77777777" w:rsidR="00A7724E" w:rsidRDefault="00A7724E" w:rsidP="00A7724E">
            <w:pPr>
              <w:rPr>
                <w:b/>
                <w:bCs/>
              </w:rPr>
            </w:pPr>
            <w:r>
              <w:rPr>
                <w:b/>
                <w:bCs/>
              </w:rPr>
              <w:t>TEST PLAN ID</w:t>
            </w:r>
          </w:p>
        </w:tc>
        <w:tc>
          <w:tcPr>
            <w:tcW w:w="2305" w:type="dxa"/>
            <w:gridSpan w:val="2"/>
          </w:tcPr>
          <w:p w14:paraId="5D22A95F" w14:textId="68CDCFF4" w:rsidR="00A7724E" w:rsidRPr="00E84115" w:rsidRDefault="00A7724E" w:rsidP="00A7724E">
            <w:r w:rsidRPr="00E84115">
              <w:t>TP003</w:t>
            </w:r>
          </w:p>
        </w:tc>
        <w:tc>
          <w:tcPr>
            <w:tcW w:w="2313" w:type="dxa"/>
            <w:gridSpan w:val="2"/>
          </w:tcPr>
          <w:p w14:paraId="15C88312" w14:textId="77777777" w:rsidR="00A7724E" w:rsidRDefault="00A7724E" w:rsidP="00A7724E">
            <w:pPr>
              <w:rPr>
                <w:b/>
                <w:bCs/>
              </w:rPr>
            </w:pPr>
            <w:r>
              <w:rPr>
                <w:b/>
                <w:bCs/>
              </w:rPr>
              <w:t>TESTER NAME</w:t>
            </w:r>
          </w:p>
        </w:tc>
        <w:tc>
          <w:tcPr>
            <w:tcW w:w="2496" w:type="dxa"/>
            <w:gridSpan w:val="2"/>
          </w:tcPr>
          <w:p w14:paraId="4859100C" w14:textId="07D0B934" w:rsidR="00A7724E" w:rsidRPr="00E84115" w:rsidRDefault="00A7724E" w:rsidP="00A7724E">
            <w:r w:rsidRPr="00E84115">
              <w:t>MR JASON</w:t>
            </w:r>
          </w:p>
        </w:tc>
      </w:tr>
      <w:tr w:rsidR="00E34553" w14:paraId="4BC1A4DE" w14:textId="77777777" w:rsidTr="00B15292">
        <w:trPr>
          <w:gridAfter w:val="1"/>
          <w:wAfter w:w="22" w:type="dxa"/>
          <w:trHeight w:val="180"/>
        </w:trPr>
        <w:tc>
          <w:tcPr>
            <w:tcW w:w="2905" w:type="dxa"/>
            <w:gridSpan w:val="2"/>
          </w:tcPr>
          <w:p w14:paraId="1A58393F" w14:textId="77777777" w:rsidR="00A7724E" w:rsidRDefault="00A7724E" w:rsidP="00A7724E">
            <w:pPr>
              <w:rPr>
                <w:b/>
                <w:bCs/>
              </w:rPr>
            </w:pPr>
            <w:r>
              <w:rPr>
                <w:b/>
                <w:bCs/>
              </w:rPr>
              <w:t>TEST SCHEDULE ID</w:t>
            </w:r>
          </w:p>
        </w:tc>
        <w:tc>
          <w:tcPr>
            <w:tcW w:w="2305" w:type="dxa"/>
            <w:gridSpan w:val="2"/>
          </w:tcPr>
          <w:p w14:paraId="4598E02E" w14:textId="5BEAB9E5" w:rsidR="00A7724E" w:rsidRPr="00E84115" w:rsidRDefault="00A7724E" w:rsidP="00A7724E">
            <w:r w:rsidRPr="00E84115">
              <w:t>TS003</w:t>
            </w:r>
          </w:p>
        </w:tc>
        <w:tc>
          <w:tcPr>
            <w:tcW w:w="2313" w:type="dxa"/>
            <w:gridSpan w:val="2"/>
          </w:tcPr>
          <w:p w14:paraId="14DD2AB1" w14:textId="4742BD16" w:rsidR="00A7724E" w:rsidRDefault="00A7724E" w:rsidP="00A7724E">
            <w:pPr>
              <w:rPr>
                <w:b/>
                <w:bCs/>
              </w:rPr>
            </w:pPr>
            <w:r>
              <w:rPr>
                <w:b/>
                <w:bCs/>
              </w:rPr>
              <w:t>DATE OF TEST</w:t>
            </w:r>
          </w:p>
        </w:tc>
        <w:tc>
          <w:tcPr>
            <w:tcW w:w="2496" w:type="dxa"/>
            <w:gridSpan w:val="2"/>
          </w:tcPr>
          <w:p w14:paraId="03BB83F3" w14:textId="6D5DAE58" w:rsidR="00A7724E" w:rsidRPr="00E84115" w:rsidRDefault="00A7724E" w:rsidP="00A7724E">
            <w:r w:rsidRPr="00E84115">
              <w:t>19-06-2025</w:t>
            </w:r>
          </w:p>
        </w:tc>
      </w:tr>
      <w:tr w:rsidR="00B15292" w14:paraId="220D4497" w14:textId="77777777" w:rsidTr="00B15292">
        <w:trPr>
          <w:gridAfter w:val="1"/>
          <w:wAfter w:w="21" w:type="dxa"/>
          <w:trHeight w:val="1313"/>
        </w:trPr>
        <w:tc>
          <w:tcPr>
            <w:tcW w:w="10020" w:type="dxa"/>
            <w:gridSpan w:val="8"/>
          </w:tcPr>
          <w:p w14:paraId="5EDEBD33" w14:textId="52B500DA" w:rsidR="00A7724E" w:rsidRDefault="00A7724E" w:rsidP="00A7724E">
            <w:pPr>
              <w:rPr>
                <w:b/>
                <w:bCs/>
              </w:rPr>
            </w:pPr>
            <w:r>
              <w:rPr>
                <w:b/>
                <w:bCs/>
              </w:rPr>
              <w:t xml:space="preserve">SCENARIO </w:t>
            </w:r>
            <w:r w:rsidR="00007695" w:rsidRPr="00E84115">
              <w:t>–</w:t>
            </w:r>
            <w:r w:rsidRPr="00E84115">
              <w:t xml:space="preserve"> </w:t>
            </w:r>
            <w:r w:rsidR="00007695" w:rsidRPr="00E84115">
              <w:t>TO REGISTER</w:t>
            </w:r>
          </w:p>
        </w:tc>
      </w:tr>
      <w:tr w:rsidR="00A7724E" w14:paraId="7CA02D09" w14:textId="77777777" w:rsidTr="00B15292">
        <w:trPr>
          <w:gridAfter w:val="1"/>
          <w:wAfter w:w="21" w:type="dxa"/>
          <w:trHeight w:val="961"/>
        </w:trPr>
        <w:tc>
          <w:tcPr>
            <w:tcW w:w="10020" w:type="dxa"/>
            <w:gridSpan w:val="8"/>
          </w:tcPr>
          <w:p w14:paraId="720D2061" w14:textId="43EB8F31" w:rsidR="00A7724E" w:rsidRDefault="00A7724E" w:rsidP="00A7724E">
            <w:pPr>
              <w:rPr>
                <w:b/>
                <w:bCs/>
              </w:rPr>
            </w:pPr>
            <w:r>
              <w:rPr>
                <w:b/>
                <w:bCs/>
              </w:rPr>
              <w:t xml:space="preserve">PROCEDURE </w:t>
            </w:r>
            <w:r w:rsidR="00007695">
              <w:rPr>
                <w:b/>
                <w:bCs/>
              </w:rPr>
              <w:t>–</w:t>
            </w:r>
            <w:r>
              <w:rPr>
                <w:b/>
                <w:bCs/>
              </w:rPr>
              <w:t xml:space="preserve"> </w:t>
            </w:r>
            <w:r w:rsidR="00007695" w:rsidRPr="00E84115">
              <w:t>CLICK ON REGISTER AND ENTER FIELDS</w:t>
            </w:r>
            <w:r w:rsidR="00007695">
              <w:rPr>
                <w:b/>
                <w:bCs/>
              </w:rPr>
              <w:t xml:space="preserve"> </w:t>
            </w:r>
          </w:p>
        </w:tc>
      </w:tr>
      <w:tr w:rsidR="00A7724E" w14:paraId="6669A64D" w14:textId="77777777" w:rsidTr="00B15292">
        <w:trPr>
          <w:gridAfter w:val="1"/>
          <w:wAfter w:w="21" w:type="dxa"/>
          <w:trHeight w:val="1529"/>
        </w:trPr>
        <w:tc>
          <w:tcPr>
            <w:tcW w:w="10020" w:type="dxa"/>
            <w:gridSpan w:val="8"/>
          </w:tcPr>
          <w:p w14:paraId="27EC9F97" w14:textId="77777777" w:rsidR="00A7724E" w:rsidRDefault="00A7724E" w:rsidP="00A7724E">
            <w:pPr>
              <w:rPr>
                <w:b/>
                <w:bCs/>
              </w:rPr>
            </w:pPr>
          </w:p>
          <w:p w14:paraId="3BB33E4B" w14:textId="22CCD0C2" w:rsidR="00A7724E" w:rsidRDefault="00A7724E" w:rsidP="00A7724E">
            <w:pPr>
              <w:rPr>
                <w:b/>
                <w:bCs/>
              </w:rPr>
            </w:pPr>
            <w:r>
              <w:rPr>
                <w:b/>
                <w:bCs/>
              </w:rPr>
              <w:t>LINK TO THAT PAGE</w:t>
            </w:r>
            <w:r w:rsidR="00007695">
              <w:rPr>
                <w:b/>
                <w:bCs/>
              </w:rPr>
              <w:t>-</w:t>
            </w:r>
            <w:hyperlink r:id="rId16" w:history="1">
              <w:r w:rsidR="00007695" w:rsidRPr="00034F23">
                <w:rPr>
                  <w:rStyle w:val="Hyperlink"/>
                  <w:b/>
                  <w:bCs/>
                </w:rPr>
                <w:t>www.agriculturestore.com</w:t>
              </w:r>
            </w:hyperlink>
          </w:p>
        </w:tc>
      </w:tr>
      <w:tr w:rsidR="00B15292" w14:paraId="43315222" w14:textId="77777777" w:rsidTr="00B15292">
        <w:trPr>
          <w:trHeight w:val="869"/>
        </w:trPr>
        <w:tc>
          <w:tcPr>
            <w:tcW w:w="1867" w:type="dxa"/>
          </w:tcPr>
          <w:p w14:paraId="7E1DB6C1" w14:textId="77777777" w:rsidR="00BC449C" w:rsidRDefault="00BC449C" w:rsidP="00BC449C">
            <w:pPr>
              <w:rPr>
                <w:b/>
                <w:bCs/>
              </w:rPr>
            </w:pPr>
            <w:r>
              <w:rPr>
                <w:b/>
                <w:bCs/>
              </w:rPr>
              <w:t>INPUT DATA</w:t>
            </w:r>
          </w:p>
        </w:tc>
        <w:tc>
          <w:tcPr>
            <w:tcW w:w="2161" w:type="dxa"/>
            <w:gridSpan w:val="2"/>
          </w:tcPr>
          <w:p w14:paraId="2E8515BF" w14:textId="77777777" w:rsidR="00BC449C" w:rsidRPr="00E84115" w:rsidRDefault="00BC449C" w:rsidP="00BC449C">
            <w:r w:rsidRPr="00E84115">
              <w:t>EMAIL-PRADEEP@004</w:t>
            </w:r>
          </w:p>
          <w:p w14:paraId="54F901B3" w14:textId="61805ED3" w:rsidR="00BC449C" w:rsidRPr="00E84115" w:rsidRDefault="00BC449C" w:rsidP="00BC449C">
            <w:r w:rsidRPr="00E84115">
              <w:t>CONTACT- 9963501487</w:t>
            </w:r>
          </w:p>
        </w:tc>
        <w:tc>
          <w:tcPr>
            <w:tcW w:w="2127" w:type="dxa"/>
            <w:gridSpan w:val="2"/>
          </w:tcPr>
          <w:p w14:paraId="0B6BC99D" w14:textId="1B71D211" w:rsidR="00BC449C" w:rsidRPr="00E84115" w:rsidRDefault="00BC449C" w:rsidP="00BC449C">
            <w:r w:rsidRPr="00E84115">
              <w:t>EMAIL-</w:t>
            </w:r>
            <w:r w:rsidR="00E34553" w:rsidRPr="00E84115">
              <w:t>PANDU</w:t>
            </w:r>
            <w:r w:rsidRPr="00E84115">
              <w:t>@00</w:t>
            </w:r>
            <w:r w:rsidR="00E34553" w:rsidRPr="00E84115">
              <w:t>7</w:t>
            </w:r>
          </w:p>
          <w:p w14:paraId="6FC305F8" w14:textId="15515833" w:rsidR="00BC449C" w:rsidRPr="00E84115" w:rsidRDefault="00BC449C" w:rsidP="00BC449C">
            <w:r w:rsidRPr="00E84115">
              <w:t>CONTACT- 948839898</w:t>
            </w:r>
          </w:p>
        </w:tc>
        <w:tc>
          <w:tcPr>
            <w:tcW w:w="1992" w:type="dxa"/>
            <w:gridSpan w:val="2"/>
          </w:tcPr>
          <w:p w14:paraId="0184FFB0" w14:textId="788539E7" w:rsidR="00BC449C" w:rsidRPr="00E84115" w:rsidRDefault="00BC449C" w:rsidP="00BC449C">
            <w:r w:rsidRPr="00E84115">
              <w:t>EMAIL-DEEP</w:t>
            </w:r>
            <w:r w:rsidR="00E34553" w:rsidRPr="00E84115">
              <w:t>U</w:t>
            </w:r>
            <w:r w:rsidRPr="00E84115">
              <w:t>@00</w:t>
            </w:r>
            <w:r w:rsidR="00E34553" w:rsidRPr="00E84115">
              <w:t>7</w:t>
            </w:r>
          </w:p>
          <w:p w14:paraId="27C8E20C" w14:textId="2EC8AACC" w:rsidR="00BC449C" w:rsidRPr="00E84115" w:rsidRDefault="00BC449C" w:rsidP="00BC449C">
            <w:r w:rsidRPr="00E84115">
              <w:t>CONTACT- 996350148</w:t>
            </w:r>
            <w:r w:rsidR="00E34553" w:rsidRPr="00E84115">
              <w:t>90</w:t>
            </w:r>
          </w:p>
        </w:tc>
        <w:tc>
          <w:tcPr>
            <w:tcW w:w="1894" w:type="dxa"/>
            <w:gridSpan w:val="2"/>
          </w:tcPr>
          <w:p w14:paraId="0BCBC969" w14:textId="18D202D4" w:rsidR="00BC449C" w:rsidRPr="00E84115" w:rsidRDefault="00BC449C" w:rsidP="00BC449C">
            <w:r w:rsidRPr="00E84115">
              <w:t>EMAIL-</w:t>
            </w:r>
            <w:r w:rsidR="00E34553" w:rsidRPr="00E84115">
              <w:t>HARIK</w:t>
            </w:r>
            <w:r w:rsidRPr="00E84115">
              <w:t>@004</w:t>
            </w:r>
          </w:p>
          <w:p w14:paraId="6094B003" w14:textId="0CF13B80" w:rsidR="00BC449C" w:rsidRPr="00E84115" w:rsidRDefault="00BC449C" w:rsidP="00BC449C">
            <w:r w:rsidRPr="00E84115">
              <w:t>CONTACT- 996350148</w:t>
            </w:r>
            <w:r w:rsidR="00E34553" w:rsidRPr="00E84115">
              <w:t>0</w:t>
            </w:r>
          </w:p>
        </w:tc>
      </w:tr>
      <w:tr w:rsidR="00B15292" w14:paraId="0B003118" w14:textId="77777777" w:rsidTr="00B15292">
        <w:trPr>
          <w:trHeight w:val="781"/>
        </w:trPr>
        <w:tc>
          <w:tcPr>
            <w:tcW w:w="1867" w:type="dxa"/>
          </w:tcPr>
          <w:p w14:paraId="5628C388" w14:textId="77777777" w:rsidR="00BC449C" w:rsidRDefault="00BC449C" w:rsidP="00BC449C">
            <w:pPr>
              <w:rPr>
                <w:b/>
                <w:bCs/>
              </w:rPr>
            </w:pPr>
            <w:r>
              <w:rPr>
                <w:b/>
                <w:bCs/>
              </w:rPr>
              <w:t>EXPECTED BEHAVIOUR</w:t>
            </w:r>
          </w:p>
        </w:tc>
        <w:tc>
          <w:tcPr>
            <w:tcW w:w="2161" w:type="dxa"/>
            <w:gridSpan w:val="2"/>
          </w:tcPr>
          <w:p w14:paraId="74E228CC" w14:textId="074C56B8" w:rsidR="00BC449C" w:rsidRPr="00E84115" w:rsidRDefault="00E34553" w:rsidP="00BC449C">
            <w:r w:rsidRPr="00E84115">
              <w:t>ALL REQUIRE FIELDS ARE FILLED</w:t>
            </w:r>
          </w:p>
        </w:tc>
        <w:tc>
          <w:tcPr>
            <w:tcW w:w="2127" w:type="dxa"/>
            <w:gridSpan w:val="2"/>
          </w:tcPr>
          <w:p w14:paraId="234405A2" w14:textId="52DAC360" w:rsidR="00BC449C" w:rsidRPr="00E84115" w:rsidRDefault="00A1461D" w:rsidP="00BC449C">
            <w:r w:rsidRPr="00E84115">
              <w:t>ALL REQUIRE FIELDS ARE FILLED</w:t>
            </w:r>
          </w:p>
        </w:tc>
        <w:tc>
          <w:tcPr>
            <w:tcW w:w="1992" w:type="dxa"/>
            <w:gridSpan w:val="2"/>
          </w:tcPr>
          <w:p w14:paraId="0398E482" w14:textId="2DDE3219" w:rsidR="00BC449C" w:rsidRPr="00E84115" w:rsidRDefault="00A1461D" w:rsidP="00BC449C">
            <w:r w:rsidRPr="00E84115">
              <w:t xml:space="preserve">ERROR DISPLAYED </w:t>
            </w:r>
          </w:p>
        </w:tc>
        <w:tc>
          <w:tcPr>
            <w:tcW w:w="1894" w:type="dxa"/>
            <w:gridSpan w:val="2"/>
          </w:tcPr>
          <w:p w14:paraId="1B82FBBD" w14:textId="2C0934ED" w:rsidR="00BC449C" w:rsidRPr="00E84115" w:rsidRDefault="00C26E14" w:rsidP="00BC449C">
            <w:r w:rsidRPr="00E84115">
              <w:t>USER CHANGE PASSWORD USER GETS OTP</w:t>
            </w:r>
          </w:p>
        </w:tc>
      </w:tr>
      <w:tr w:rsidR="00B15292" w14:paraId="72D60031" w14:textId="77777777" w:rsidTr="00B15292">
        <w:trPr>
          <w:trHeight w:val="792"/>
        </w:trPr>
        <w:tc>
          <w:tcPr>
            <w:tcW w:w="1867" w:type="dxa"/>
          </w:tcPr>
          <w:p w14:paraId="2168185F" w14:textId="77777777" w:rsidR="00C26E14" w:rsidRDefault="00C26E14" w:rsidP="00C26E14">
            <w:pPr>
              <w:rPr>
                <w:b/>
                <w:bCs/>
              </w:rPr>
            </w:pPr>
            <w:r>
              <w:rPr>
                <w:b/>
                <w:bCs/>
              </w:rPr>
              <w:t>ACTUAL BEHAVIOR</w:t>
            </w:r>
          </w:p>
        </w:tc>
        <w:tc>
          <w:tcPr>
            <w:tcW w:w="2161" w:type="dxa"/>
            <w:gridSpan w:val="2"/>
          </w:tcPr>
          <w:p w14:paraId="317BC642" w14:textId="4490EB4A" w:rsidR="00C26E14" w:rsidRPr="00E84115" w:rsidRDefault="00C26E14" w:rsidP="00C26E14">
            <w:r w:rsidRPr="00E84115">
              <w:t>AS EXPECTED</w:t>
            </w:r>
          </w:p>
        </w:tc>
        <w:tc>
          <w:tcPr>
            <w:tcW w:w="2127" w:type="dxa"/>
            <w:gridSpan w:val="2"/>
          </w:tcPr>
          <w:p w14:paraId="7471B255" w14:textId="012783E6" w:rsidR="00C26E14" w:rsidRPr="00E84115" w:rsidRDefault="00C26E14" w:rsidP="00C26E14">
            <w:r w:rsidRPr="00E84115">
              <w:t>AS EXPECTED</w:t>
            </w:r>
          </w:p>
        </w:tc>
        <w:tc>
          <w:tcPr>
            <w:tcW w:w="1992" w:type="dxa"/>
            <w:gridSpan w:val="2"/>
          </w:tcPr>
          <w:p w14:paraId="48D35759" w14:textId="1F7114DF" w:rsidR="00C26E14" w:rsidRPr="00E84115" w:rsidRDefault="00C26E14" w:rsidP="00C26E14">
            <w:r w:rsidRPr="00E84115">
              <w:t>AS EXPECTED</w:t>
            </w:r>
          </w:p>
        </w:tc>
        <w:tc>
          <w:tcPr>
            <w:tcW w:w="1894" w:type="dxa"/>
            <w:gridSpan w:val="2"/>
          </w:tcPr>
          <w:p w14:paraId="6ECABD88" w14:textId="6FE575A9" w:rsidR="00C26E14" w:rsidRPr="00E84115" w:rsidRDefault="00C26E14" w:rsidP="00C26E14">
            <w:r w:rsidRPr="00E84115">
              <w:t>AS EXPECTED</w:t>
            </w:r>
          </w:p>
        </w:tc>
      </w:tr>
      <w:tr w:rsidR="00B15292" w14:paraId="50C15361" w14:textId="77777777" w:rsidTr="00B15292">
        <w:trPr>
          <w:trHeight w:val="783"/>
        </w:trPr>
        <w:tc>
          <w:tcPr>
            <w:tcW w:w="1867" w:type="dxa"/>
          </w:tcPr>
          <w:p w14:paraId="16D24653" w14:textId="77777777" w:rsidR="00C26E14" w:rsidRDefault="00C26E14" w:rsidP="00C26E14">
            <w:pPr>
              <w:rPr>
                <w:b/>
                <w:bCs/>
              </w:rPr>
            </w:pPr>
            <w:r>
              <w:rPr>
                <w:b/>
                <w:bCs/>
              </w:rPr>
              <w:t>COMMENTS</w:t>
            </w:r>
          </w:p>
        </w:tc>
        <w:tc>
          <w:tcPr>
            <w:tcW w:w="2161" w:type="dxa"/>
            <w:gridSpan w:val="2"/>
          </w:tcPr>
          <w:p w14:paraId="1BE08EA2" w14:textId="0DFFA195" w:rsidR="00C26E14" w:rsidRPr="00E84115" w:rsidRDefault="00DF6973" w:rsidP="00C26E14">
            <w:r>
              <w:t>ADMIN SHOULD BE ELIGIBLE TO RESGISTER</w:t>
            </w:r>
          </w:p>
        </w:tc>
        <w:tc>
          <w:tcPr>
            <w:tcW w:w="2127" w:type="dxa"/>
            <w:gridSpan w:val="2"/>
          </w:tcPr>
          <w:p w14:paraId="10CCA456" w14:textId="77777777" w:rsidR="00C26E14" w:rsidRPr="00E84115" w:rsidRDefault="00C26E14" w:rsidP="00C26E14"/>
        </w:tc>
        <w:tc>
          <w:tcPr>
            <w:tcW w:w="1992" w:type="dxa"/>
            <w:gridSpan w:val="2"/>
          </w:tcPr>
          <w:p w14:paraId="15C935A9" w14:textId="77777777" w:rsidR="00C26E14" w:rsidRPr="00E84115" w:rsidRDefault="00C26E14" w:rsidP="00C26E14"/>
        </w:tc>
        <w:tc>
          <w:tcPr>
            <w:tcW w:w="1894" w:type="dxa"/>
            <w:gridSpan w:val="2"/>
          </w:tcPr>
          <w:p w14:paraId="631C53A2" w14:textId="77777777" w:rsidR="00C26E14" w:rsidRPr="00E84115" w:rsidRDefault="00C26E14" w:rsidP="00C26E14"/>
        </w:tc>
      </w:tr>
      <w:tr w:rsidR="00B15292" w14:paraId="0DF80DEF" w14:textId="77777777" w:rsidTr="00B15292">
        <w:trPr>
          <w:trHeight w:val="995"/>
        </w:trPr>
        <w:tc>
          <w:tcPr>
            <w:tcW w:w="1867" w:type="dxa"/>
          </w:tcPr>
          <w:p w14:paraId="23A88ECD" w14:textId="77777777" w:rsidR="00C26E14" w:rsidRDefault="00C26E14" w:rsidP="00C26E14">
            <w:pPr>
              <w:rPr>
                <w:b/>
                <w:bCs/>
              </w:rPr>
            </w:pPr>
            <w:r>
              <w:rPr>
                <w:b/>
                <w:bCs/>
              </w:rPr>
              <w:t>RESULTS</w:t>
            </w:r>
          </w:p>
          <w:p w14:paraId="147B0ACB" w14:textId="77777777" w:rsidR="00C26E14" w:rsidRDefault="00C26E14" w:rsidP="00C26E14">
            <w:pPr>
              <w:rPr>
                <w:b/>
                <w:bCs/>
              </w:rPr>
            </w:pPr>
            <w:r>
              <w:rPr>
                <w:b/>
                <w:bCs/>
              </w:rPr>
              <w:t>PASS/FAIL</w:t>
            </w:r>
          </w:p>
        </w:tc>
        <w:tc>
          <w:tcPr>
            <w:tcW w:w="2161" w:type="dxa"/>
            <w:gridSpan w:val="2"/>
          </w:tcPr>
          <w:p w14:paraId="4F59C9B0" w14:textId="53FB784E" w:rsidR="00C26E14" w:rsidRPr="00E84115" w:rsidRDefault="002F0A0A" w:rsidP="00C26E14">
            <w:r w:rsidRPr="00E84115">
              <w:t>PASS</w:t>
            </w:r>
          </w:p>
        </w:tc>
        <w:tc>
          <w:tcPr>
            <w:tcW w:w="2127" w:type="dxa"/>
            <w:gridSpan w:val="2"/>
          </w:tcPr>
          <w:p w14:paraId="429B4AC4" w14:textId="75168918" w:rsidR="00C26E14" w:rsidRPr="00E84115" w:rsidRDefault="002F0A0A" w:rsidP="00C26E14">
            <w:r w:rsidRPr="00E84115">
              <w:t>PASS</w:t>
            </w:r>
          </w:p>
        </w:tc>
        <w:tc>
          <w:tcPr>
            <w:tcW w:w="1992" w:type="dxa"/>
            <w:gridSpan w:val="2"/>
          </w:tcPr>
          <w:p w14:paraId="5A901545" w14:textId="686C37B0" w:rsidR="00C26E14" w:rsidRPr="00E84115" w:rsidRDefault="002F0A0A" w:rsidP="00C26E14">
            <w:r w:rsidRPr="00E84115">
              <w:t>PASS</w:t>
            </w:r>
          </w:p>
        </w:tc>
        <w:tc>
          <w:tcPr>
            <w:tcW w:w="1894" w:type="dxa"/>
            <w:gridSpan w:val="2"/>
          </w:tcPr>
          <w:p w14:paraId="648CF0A0" w14:textId="7A153034" w:rsidR="00C26E14" w:rsidRPr="00E84115" w:rsidRDefault="002F0A0A" w:rsidP="00C26E14">
            <w:r w:rsidRPr="00E84115">
              <w:t>PASS</w:t>
            </w:r>
          </w:p>
        </w:tc>
      </w:tr>
    </w:tbl>
    <w:p w14:paraId="5BACFF5A" w14:textId="77777777" w:rsidR="00B51430" w:rsidRDefault="00B51430" w:rsidP="007833C9">
      <w:pPr>
        <w:rPr>
          <w:b/>
          <w:bCs/>
        </w:rPr>
      </w:pPr>
    </w:p>
    <w:p w14:paraId="073F3CAB" w14:textId="77777777" w:rsidR="00B15292" w:rsidRDefault="00B15292" w:rsidP="00B51430">
      <w:pPr>
        <w:rPr>
          <w:b/>
          <w:bCs/>
        </w:rPr>
      </w:pPr>
    </w:p>
    <w:p w14:paraId="49D2FF18" w14:textId="77777777" w:rsidR="00B15292" w:rsidRDefault="00B15292" w:rsidP="00B51430">
      <w:pPr>
        <w:rPr>
          <w:b/>
          <w:bCs/>
        </w:rPr>
      </w:pPr>
    </w:p>
    <w:p w14:paraId="1E7F3FC0" w14:textId="20070EE4" w:rsidR="00B51430" w:rsidRDefault="00B51430" w:rsidP="00B51430">
      <w:pPr>
        <w:rPr>
          <w:b/>
          <w:bCs/>
        </w:rPr>
      </w:pPr>
      <w:r>
        <w:rPr>
          <w:b/>
          <w:bCs/>
        </w:rPr>
        <w:t>4-</w:t>
      </w:r>
      <w:r w:rsidRPr="00B51430">
        <w:rPr>
          <w:b/>
          <w:bCs/>
        </w:rPr>
        <w:t xml:space="preserve"> </w:t>
      </w:r>
      <w:r>
        <w:rPr>
          <w:b/>
          <w:bCs/>
        </w:rPr>
        <w:t>TEST CASE SPECIFICATION FOR</w:t>
      </w:r>
      <w:r w:rsidR="002F0A0A">
        <w:rPr>
          <w:b/>
          <w:bCs/>
        </w:rPr>
        <w:t xml:space="preserve"> ADD TO CART </w:t>
      </w:r>
    </w:p>
    <w:tbl>
      <w:tblPr>
        <w:tblStyle w:val="TableGrid"/>
        <w:tblW w:w="9783" w:type="dxa"/>
        <w:tblInd w:w="-572" w:type="dxa"/>
        <w:tblLook w:val="04A0" w:firstRow="1" w:lastRow="0" w:firstColumn="1" w:lastColumn="0" w:noHBand="0" w:noVBand="1"/>
      </w:tblPr>
      <w:tblGrid>
        <w:gridCol w:w="1843"/>
        <w:gridCol w:w="1020"/>
        <w:gridCol w:w="1106"/>
        <w:gridCol w:w="1162"/>
        <w:gridCol w:w="928"/>
        <w:gridCol w:w="1340"/>
        <w:gridCol w:w="481"/>
        <w:gridCol w:w="1881"/>
        <w:gridCol w:w="22"/>
      </w:tblGrid>
      <w:tr w:rsidR="00124652" w14:paraId="21F63D53" w14:textId="77777777" w:rsidTr="00185B52">
        <w:trPr>
          <w:gridAfter w:val="1"/>
          <w:wAfter w:w="22" w:type="dxa"/>
          <w:trHeight w:val="129"/>
        </w:trPr>
        <w:tc>
          <w:tcPr>
            <w:tcW w:w="2863" w:type="dxa"/>
            <w:gridSpan w:val="2"/>
          </w:tcPr>
          <w:p w14:paraId="12BD5D81" w14:textId="77777777" w:rsidR="00124652" w:rsidRPr="00F232BB" w:rsidRDefault="00124652" w:rsidP="00124652">
            <w:pPr>
              <w:rPr>
                <w:b/>
                <w:bCs/>
              </w:rPr>
            </w:pPr>
            <w:r w:rsidRPr="00F232BB">
              <w:rPr>
                <w:b/>
                <w:bCs/>
              </w:rPr>
              <w:t>TEST CASE ID</w:t>
            </w:r>
          </w:p>
        </w:tc>
        <w:tc>
          <w:tcPr>
            <w:tcW w:w="2268" w:type="dxa"/>
            <w:gridSpan w:val="2"/>
          </w:tcPr>
          <w:p w14:paraId="05B8CC8C" w14:textId="5E4DDB30" w:rsidR="00124652" w:rsidRPr="00E84115" w:rsidRDefault="00124652" w:rsidP="00124652">
            <w:r w:rsidRPr="00E84115">
              <w:t>TC002</w:t>
            </w:r>
          </w:p>
        </w:tc>
        <w:tc>
          <w:tcPr>
            <w:tcW w:w="2268" w:type="dxa"/>
            <w:gridSpan w:val="2"/>
          </w:tcPr>
          <w:p w14:paraId="1D8BD08E" w14:textId="77777777" w:rsidR="00124652" w:rsidRDefault="00124652" w:rsidP="00124652">
            <w:pPr>
              <w:rPr>
                <w:b/>
                <w:bCs/>
              </w:rPr>
            </w:pPr>
            <w:r>
              <w:rPr>
                <w:b/>
                <w:bCs/>
              </w:rPr>
              <w:t>TEST CASE NAME</w:t>
            </w:r>
          </w:p>
        </w:tc>
        <w:tc>
          <w:tcPr>
            <w:tcW w:w="2362" w:type="dxa"/>
            <w:gridSpan w:val="2"/>
          </w:tcPr>
          <w:p w14:paraId="17CCAC2F" w14:textId="3B6DE1E6" w:rsidR="00124652" w:rsidRPr="00E84115" w:rsidRDefault="008E4CF3" w:rsidP="00124652">
            <w:r w:rsidRPr="00E84115">
              <w:t>ADD TO CART</w:t>
            </w:r>
          </w:p>
        </w:tc>
      </w:tr>
      <w:tr w:rsidR="008E4CF3" w14:paraId="0D7A34DD" w14:textId="77777777" w:rsidTr="00185B52">
        <w:trPr>
          <w:gridAfter w:val="1"/>
          <w:wAfter w:w="22" w:type="dxa"/>
          <w:trHeight w:val="129"/>
        </w:trPr>
        <w:tc>
          <w:tcPr>
            <w:tcW w:w="2863" w:type="dxa"/>
            <w:gridSpan w:val="2"/>
          </w:tcPr>
          <w:p w14:paraId="7E9B601B" w14:textId="77777777" w:rsidR="008E4CF3" w:rsidRDefault="008E4CF3" w:rsidP="008E4CF3">
            <w:pPr>
              <w:rPr>
                <w:b/>
                <w:bCs/>
              </w:rPr>
            </w:pPr>
            <w:r>
              <w:rPr>
                <w:b/>
                <w:bCs/>
              </w:rPr>
              <w:t>PROJECT ID</w:t>
            </w:r>
          </w:p>
        </w:tc>
        <w:tc>
          <w:tcPr>
            <w:tcW w:w="2268" w:type="dxa"/>
            <w:gridSpan w:val="2"/>
          </w:tcPr>
          <w:p w14:paraId="29C2EC89" w14:textId="6BDEA42A" w:rsidR="008E4CF3" w:rsidRPr="00E84115" w:rsidRDefault="008E4CF3" w:rsidP="008E4CF3">
            <w:r w:rsidRPr="00E84115">
              <w:t>P01</w:t>
            </w:r>
          </w:p>
        </w:tc>
        <w:tc>
          <w:tcPr>
            <w:tcW w:w="2268" w:type="dxa"/>
            <w:gridSpan w:val="2"/>
          </w:tcPr>
          <w:p w14:paraId="35F92002" w14:textId="77777777" w:rsidR="008E4CF3" w:rsidRDefault="008E4CF3" w:rsidP="008E4CF3">
            <w:pPr>
              <w:rPr>
                <w:b/>
                <w:bCs/>
              </w:rPr>
            </w:pPr>
            <w:r>
              <w:rPr>
                <w:b/>
                <w:bCs/>
              </w:rPr>
              <w:t>PROJECT NAME</w:t>
            </w:r>
          </w:p>
        </w:tc>
        <w:tc>
          <w:tcPr>
            <w:tcW w:w="2362" w:type="dxa"/>
            <w:gridSpan w:val="2"/>
          </w:tcPr>
          <w:p w14:paraId="314DB735" w14:textId="44EF5BD8" w:rsidR="008E4CF3" w:rsidRPr="00E84115" w:rsidRDefault="008E4CF3" w:rsidP="008E4CF3">
            <w:r w:rsidRPr="00E84115">
              <w:t>AGRI-1</w:t>
            </w:r>
          </w:p>
        </w:tc>
      </w:tr>
      <w:tr w:rsidR="008E4CF3" w14:paraId="53785CBE" w14:textId="77777777" w:rsidTr="00185B52">
        <w:trPr>
          <w:gridAfter w:val="1"/>
          <w:wAfter w:w="22" w:type="dxa"/>
          <w:trHeight w:val="134"/>
        </w:trPr>
        <w:tc>
          <w:tcPr>
            <w:tcW w:w="2863" w:type="dxa"/>
            <w:gridSpan w:val="2"/>
          </w:tcPr>
          <w:p w14:paraId="244AB623" w14:textId="77777777" w:rsidR="008E4CF3" w:rsidRDefault="008E4CF3" w:rsidP="008E4CF3">
            <w:pPr>
              <w:rPr>
                <w:b/>
                <w:bCs/>
              </w:rPr>
            </w:pPr>
            <w:r>
              <w:rPr>
                <w:b/>
                <w:bCs/>
              </w:rPr>
              <w:t>PM ID</w:t>
            </w:r>
          </w:p>
        </w:tc>
        <w:tc>
          <w:tcPr>
            <w:tcW w:w="2268" w:type="dxa"/>
            <w:gridSpan w:val="2"/>
          </w:tcPr>
          <w:p w14:paraId="613A2ADD" w14:textId="574CD665" w:rsidR="008E4CF3" w:rsidRPr="00E84115" w:rsidRDefault="008E4CF3" w:rsidP="008E4CF3">
            <w:r w:rsidRPr="00E84115">
              <w:t>P001</w:t>
            </w:r>
          </w:p>
        </w:tc>
        <w:tc>
          <w:tcPr>
            <w:tcW w:w="2268" w:type="dxa"/>
            <w:gridSpan w:val="2"/>
          </w:tcPr>
          <w:p w14:paraId="0F8B4B70" w14:textId="77777777" w:rsidR="008E4CF3" w:rsidRDefault="008E4CF3" w:rsidP="008E4CF3">
            <w:pPr>
              <w:rPr>
                <w:b/>
                <w:bCs/>
              </w:rPr>
            </w:pPr>
            <w:r>
              <w:rPr>
                <w:b/>
                <w:bCs/>
              </w:rPr>
              <w:t>PM NAME</w:t>
            </w:r>
          </w:p>
        </w:tc>
        <w:tc>
          <w:tcPr>
            <w:tcW w:w="2362" w:type="dxa"/>
            <w:gridSpan w:val="2"/>
          </w:tcPr>
          <w:p w14:paraId="6DD9B16C" w14:textId="2DA35253" w:rsidR="008E4CF3" w:rsidRPr="00E84115" w:rsidRDefault="008E4CF3" w:rsidP="008E4CF3">
            <w:r w:rsidRPr="00E84115">
              <w:t>MR VANDANAM</w:t>
            </w:r>
          </w:p>
        </w:tc>
      </w:tr>
      <w:tr w:rsidR="008E4CF3" w14:paraId="0270DB46" w14:textId="77777777" w:rsidTr="00185B52">
        <w:trPr>
          <w:gridAfter w:val="1"/>
          <w:wAfter w:w="22" w:type="dxa"/>
          <w:trHeight w:val="129"/>
        </w:trPr>
        <w:tc>
          <w:tcPr>
            <w:tcW w:w="2863" w:type="dxa"/>
            <w:gridSpan w:val="2"/>
          </w:tcPr>
          <w:p w14:paraId="4B8ABD10" w14:textId="77777777" w:rsidR="008E4CF3" w:rsidRDefault="008E4CF3" w:rsidP="008E4CF3">
            <w:pPr>
              <w:rPr>
                <w:b/>
                <w:bCs/>
              </w:rPr>
            </w:pPr>
            <w:r>
              <w:rPr>
                <w:b/>
                <w:bCs/>
              </w:rPr>
              <w:t>TEST STRATEGY</w:t>
            </w:r>
          </w:p>
        </w:tc>
        <w:tc>
          <w:tcPr>
            <w:tcW w:w="2268" w:type="dxa"/>
            <w:gridSpan w:val="2"/>
          </w:tcPr>
          <w:p w14:paraId="2483F910" w14:textId="39C9B357" w:rsidR="008E4CF3" w:rsidRPr="00E84115" w:rsidRDefault="008E4CF3" w:rsidP="008E4CF3">
            <w:r w:rsidRPr="00E84115">
              <w:t>ST001</w:t>
            </w:r>
          </w:p>
        </w:tc>
        <w:tc>
          <w:tcPr>
            <w:tcW w:w="2268" w:type="dxa"/>
            <w:gridSpan w:val="2"/>
          </w:tcPr>
          <w:p w14:paraId="75F6A404" w14:textId="77777777" w:rsidR="008E4CF3" w:rsidRDefault="008E4CF3" w:rsidP="008E4CF3">
            <w:pPr>
              <w:rPr>
                <w:b/>
                <w:bCs/>
              </w:rPr>
            </w:pPr>
            <w:r>
              <w:rPr>
                <w:b/>
                <w:bCs/>
              </w:rPr>
              <w:t>TESTER ID</w:t>
            </w:r>
          </w:p>
        </w:tc>
        <w:tc>
          <w:tcPr>
            <w:tcW w:w="2362" w:type="dxa"/>
            <w:gridSpan w:val="2"/>
          </w:tcPr>
          <w:p w14:paraId="11FF190E" w14:textId="6D9A005C" w:rsidR="008E4CF3" w:rsidRPr="00E84115" w:rsidRDefault="008E4CF3" w:rsidP="008E4CF3">
            <w:r w:rsidRPr="00E84115">
              <w:t>J004</w:t>
            </w:r>
          </w:p>
        </w:tc>
      </w:tr>
      <w:tr w:rsidR="008E4CF3" w14:paraId="6245A69C" w14:textId="77777777" w:rsidTr="00185B52">
        <w:trPr>
          <w:gridAfter w:val="1"/>
          <w:wAfter w:w="22" w:type="dxa"/>
          <w:trHeight w:val="129"/>
        </w:trPr>
        <w:tc>
          <w:tcPr>
            <w:tcW w:w="2863" w:type="dxa"/>
            <w:gridSpan w:val="2"/>
          </w:tcPr>
          <w:p w14:paraId="3E98ADD9" w14:textId="77777777" w:rsidR="008E4CF3" w:rsidRDefault="008E4CF3" w:rsidP="008E4CF3">
            <w:pPr>
              <w:rPr>
                <w:b/>
                <w:bCs/>
              </w:rPr>
            </w:pPr>
            <w:r>
              <w:rPr>
                <w:b/>
                <w:bCs/>
              </w:rPr>
              <w:t>TEST PLAN ID</w:t>
            </w:r>
          </w:p>
        </w:tc>
        <w:tc>
          <w:tcPr>
            <w:tcW w:w="2268" w:type="dxa"/>
            <w:gridSpan w:val="2"/>
          </w:tcPr>
          <w:p w14:paraId="02523821" w14:textId="09F1D17F" w:rsidR="008E4CF3" w:rsidRPr="00E84115" w:rsidRDefault="008E4CF3" w:rsidP="008E4CF3">
            <w:r w:rsidRPr="00E84115">
              <w:t>TP001</w:t>
            </w:r>
          </w:p>
        </w:tc>
        <w:tc>
          <w:tcPr>
            <w:tcW w:w="2268" w:type="dxa"/>
            <w:gridSpan w:val="2"/>
          </w:tcPr>
          <w:p w14:paraId="273FE963" w14:textId="77777777" w:rsidR="008E4CF3" w:rsidRDefault="008E4CF3" w:rsidP="008E4CF3">
            <w:pPr>
              <w:rPr>
                <w:b/>
                <w:bCs/>
              </w:rPr>
            </w:pPr>
            <w:r>
              <w:rPr>
                <w:b/>
                <w:bCs/>
              </w:rPr>
              <w:t>TESTER NAME</w:t>
            </w:r>
          </w:p>
        </w:tc>
        <w:tc>
          <w:tcPr>
            <w:tcW w:w="2362" w:type="dxa"/>
            <w:gridSpan w:val="2"/>
          </w:tcPr>
          <w:p w14:paraId="59E93290" w14:textId="480CAAD4" w:rsidR="008E4CF3" w:rsidRPr="00E84115" w:rsidRDefault="008E4CF3" w:rsidP="008E4CF3">
            <w:r w:rsidRPr="00E84115">
              <w:t>MR JASON</w:t>
            </w:r>
          </w:p>
        </w:tc>
      </w:tr>
      <w:tr w:rsidR="008E4CF3" w14:paraId="5A20E60D" w14:textId="77777777" w:rsidTr="00185B52">
        <w:trPr>
          <w:gridAfter w:val="1"/>
          <w:wAfter w:w="22" w:type="dxa"/>
          <w:trHeight w:val="129"/>
        </w:trPr>
        <w:tc>
          <w:tcPr>
            <w:tcW w:w="2863" w:type="dxa"/>
            <w:gridSpan w:val="2"/>
          </w:tcPr>
          <w:p w14:paraId="2515A8E2" w14:textId="77777777" w:rsidR="008E4CF3" w:rsidRDefault="008E4CF3" w:rsidP="008E4CF3">
            <w:pPr>
              <w:rPr>
                <w:b/>
                <w:bCs/>
              </w:rPr>
            </w:pPr>
            <w:r>
              <w:rPr>
                <w:b/>
                <w:bCs/>
              </w:rPr>
              <w:t>TEST SCHEDULE ID</w:t>
            </w:r>
          </w:p>
        </w:tc>
        <w:tc>
          <w:tcPr>
            <w:tcW w:w="2268" w:type="dxa"/>
            <w:gridSpan w:val="2"/>
          </w:tcPr>
          <w:p w14:paraId="4AFCA364" w14:textId="1CFEB427" w:rsidR="008E4CF3" w:rsidRPr="00E84115" w:rsidRDefault="008E4CF3" w:rsidP="008E4CF3">
            <w:r w:rsidRPr="00E84115">
              <w:t>TS001</w:t>
            </w:r>
          </w:p>
        </w:tc>
        <w:tc>
          <w:tcPr>
            <w:tcW w:w="2268" w:type="dxa"/>
            <w:gridSpan w:val="2"/>
          </w:tcPr>
          <w:p w14:paraId="5915237F" w14:textId="77777777" w:rsidR="008E4CF3" w:rsidRDefault="008E4CF3" w:rsidP="008E4CF3">
            <w:pPr>
              <w:rPr>
                <w:b/>
                <w:bCs/>
              </w:rPr>
            </w:pPr>
            <w:r>
              <w:rPr>
                <w:b/>
                <w:bCs/>
              </w:rPr>
              <w:t>DATE OF TESR</w:t>
            </w:r>
          </w:p>
        </w:tc>
        <w:tc>
          <w:tcPr>
            <w:tcW w:w="2362" w:type="dxa"/>
            <w:gridSpan w:val="2"/>
          </w:tcPr>
          <w:p w14:paraId="1AFF95C2" w14:textId="290265F4" w:rsidR="008E4CF3" w:rsidRPr="00E84115" w:rsidRDefault="008E4CF3" w:rsidP="008E4CF3">
            <w:r w:rsidRPr="00E84115">
              <w:t>19-06-2025</w:t>
            </w:r>
          </w:p>
        </w:tc>
      </w:tr>
      <w:tr w:rsidR="008E4CF3" w14:paraId="4CEB0FC3" w14:textId="77777777" w:rsidTr="00185B52">
        <w:trPr>
          <w:gridAfter w:val="1"/>
          <w:wAfter w:w="22" w:type="dxa"/>
          <w:trHeight w:val="930"/>
        </w:trPr>
        <w:tc>
          <w:tcPr>
            <w:tcW w:w="9761" w:type="dxa"/>
            <w:gridSpan w:val="8"/>
          </w:tcPr>
          <w:p w14:paraId="3B2671DD" w14:textId="0BE84B9A" w:rsidR="008E4CF3" w:rsidRDefault="008E4CF3" w:rsidP="008E4CF3">
            <w:pPr>
              <w:rPr>
                <w:b/>
                <w:bCs/>
              </w:rPr>
            </w:pPr>
            <w:r>
              <w:rPr>
                <w:b/>
                <w:bCs/>
              </w:rPr>
              <w:t xml:space="preserve">SCENARIO </w:t>
            </w:r>
            <w:r w:rsidR="00E84115">
              <w:rPr>
                <w:b/>
                <w:bCs/>
              </w:rPr>
              <w:t>–</w:t>
            </w:r>
            <w:r>
              <w:rPr>
                <w:b/>
                <w:bCs/>
              </w:rPr>
              <w:t xml:space="preserve"> </w:t>
            </w:r>
            <w:r w:rsidR="00E84115">
              <w:rPr>
                <w:b/>
                <w:bCs/>
              </w:rPr>
              <w:t>TO ADD ITEM TO CART</w:t>
            </w:r>
          </w:p>
        </w:tc>
      </w:tr>
      <w:tr w:rsidR="008E4CF3" w14:paraId="5B12EF79" w14:textId="77777777" w:rsidTr="00185B52">
        <w:trPr>
          <w:gridAfter w:val="1"/>
          <w:wAfter w:w="22" w:type="dxa"/>
          <w:trHeight w:val="681"/>
        </w:trPr>
        <w:tc>
          <w:tcPr>
            <w:tcW w:w="9761" w:type="dxa"/>
            <w:gridSpan w:val="8"/>
          </w:tcPr>
          <w:p w14:paraId="70C89BEE" w14:textId="44E7C7E1" w:rsidR="008E4CF3" w:rsidRDefault="008E4CF3" w:rsidP="008E4CF3">
            <w:pPr>
              <w:rPr>
                <w:b/>
                <w:bCs/>
              </w:rPr>
            </w:pPr>
            <w:r>
              <w:rPr>
                <w:b/>
                <w:bCs/>
              </w:rPr>
              <w:t xml:space="preserve">PROCEDURE </w:t>
            </w:r>
            <w:r w:rsidR="00B15292">
              <w:rPr>
                <w:b/>
                <w:bCs/>
              </w:rPr>
              <w:t>–</w:t>
            </w:r>
            <w:r>
              <w:rPr>
                <w:b/>
                <w:bCs/>
              </w:rPr>
              <w:t xml:space="preserve"> </w:t>
            </w:r>
            <w:r w:rsidR="00B15292">
              <w:rPr>
                <w:b/>
                <w:bCs/>
              </w:rPr>
              <w:t>CLICK ON ITEM CLICK ON ADD TO CART</w:t>
            </w:r>
          </w:p>
        </w:tc>
      </w:tr>
      <w:tr w:rsidR="008E4CF3" w14:paraId="5D72BA3C" w14:textId="77777777" w:rsidTr="00185B52">
        <w:trPr>
          <w:gridAfter w:val="1"/>
          <w:wAfter w:w="22" w:type="dxa"/>
          <w:trHeight w:val="1082"/>
        </w:trPr>
        <w:tc>
          <w:tcPr>
            <w:tcW w:w="9761" w:type="dxa"/>
            <w:gridSpan w:val="8"/>
          </w:tcPr>
          <w:p w14:paraId="0079D219" w14:textId="77777777" w:rsidR="008E4CF3" w:rsidRDefault="008E4CF3" w:rsidP="008E4CF3">
            <w:pPr>
              <w:rPr>
                <w:b/>
                <w:bCs/>
              </w:rPr>
            </w:pPr>
          </w:p>
          <w:p w14:paraId="5C7DB417" w14:textId="526D7C79" w:rsidR="008E4CF3" w:rsidRDefault="008E4CF3" w:rsidP="008E4CF3">
            <w:pPr>
              <w:rPr>
                <w:b/>
                <w:bCs/>
              </w:rPr>
            </w:pPr>
            <w:r>
              <w:rPr>
                <w:b/>
                <w:bCs/>
              </w:rPr>
              <w:t>LINK TO THAT PAGE</w:t>
            </w:r>
            <w:r w:rsidR="00B15292">
              <w:rPr>
                <w:b/>
                <w:bCs/>
              </w:rPr>
              <w:t>-</w:t>
            </w:r>
            <w:hyperlink r:id="rId17" w:history="1">
              <w:r w:rsidR="00B15292" w:rsidRPr="00034F23">
                <w:rPr>
                  <w:rStyle w:val="Hyperlink"/>
                  <w:b/>
                  <w:bCs/>
                </w:rPr>
                <w:t>www.agriculturestore.com</w:t>
              </w:r>
            </w:hyperlink>
          </w:p>
        </w:tc>
      </w:tr>
      <w:tr w:rsidR="00CE792C" w14:paraId="0F292E41" w14:textId="77777777" w:rsidTr="00185B52">
        <w:trPr>
          <w:trHeight w:val="615"/>
        </w:trPr>
        <w:tc>
          <w:tcPr>
            <w:tcW w:w="1843" w:type="dxa"/>
          </w:tcPr>
          <w:p w14:paraId="155F79F9" w14:textId="77777777" w:rsidR="00CE792C" w:rsidRDefault="00CE792C" w:rsidP="00CE792C">
            <w:pPr>
              <w:rPr>
                <w:b/>
                <w:bCs/>
              </w:rPr>
            </w:pPr>
            <w:r>
              <w:rPr>
                <w:b/>
                <w:bCs/>
              </w:rPr>
              <w:t>INPUT DATA</w:t>
            </w:r>
          </w:p>
        </w:tc>
        <w:tc>
          <w:tcPr>
            <w:tcW w:w="2126" w:type="dxa"/>
            <w:gridSpan w:val="2"/>
          </w:tcPr>
          <w:p w14:paraId="0AD707B2" w14:textId="126E6999" w:rsidR="00CE792C" w:rsidRPr="00DF6973" w:rsidRDefault="00CE792C" w:rsidP="00CE792C">
            <w:r w:rsidRPr="00DF6973">
              <w:t>ITEM NAME .SEEDS ITEM ID .S04 ITEM COST 7$</w:t>
            </w:r>
          </w:p>
        </w:tc>
        <w:tc>
          <w:tcPr>
            <w:tcW w:w="2090" w:type="dxa"/>
            <w:gridSpan w:val="2"/>
          </w:tcPr>
          <w:p w14:paraId="764F0104" w14:textId="5B776BA6" w:rsidR="00CE792C" w:rsidRPr="00DF6973" w:rsidRDefault="00CE792C" w:rsidP="00CE792C">
            <w:r w:rsidRPr="00DF6973">
              <w:t>ITEM NAME .PESTS ITEM ID .S0</w:t>
            </w:r>
            <w:r w:rsidR="002D42BB" w:rsidRPr="00DF6973">
              <w:t>5</w:t>
            </w:r>
            <w:r w:rsidRPr="00DF6973">
              <w:t xml:space="preserve"> ITEM COST 7$</w:t>
            </w:r>
          </w:p>
        </w:tc>
        <w:tc>
          <w:tcPr>
            <w:tcW w:w="1821" w:type="dxa"/>
            <w:gridSpan w:val="2"/>
          </w:tcPr>
          <w:p w14:paraId="4FE6EFFC" w14:textId="50ED3367" w:rsidR="00CE792C" w:rsidRPr="00DF6973" w:rsidRDefault="00CE792C" w:rsidP="00CE792C">
            <w:r w:rsidRPr="00DF6973">
              <w:t>ITEM NAME .</w:t>
            </w:r>
            <w:r w:rsidR="002D42BB" w:rsidRPr="00DF6973">
              <w:t>CROPS</w:t>
            </w:r>
            <w:r w:rsidRPr="00DF6973">
              <w:t xml:space="preserve"> ITEM ID .</w:t>
            </w:r>
            <w:r w:rsidR="002D42BB" w:rsidRPr="00DF6973">
              <w:t>C</w:t>
            </w:r>
            <w:r w:rsidRPr="00DF6973">
              <w:t>04 ITEM COST 7$</w:t>
            </w:r>
          </w:p>
        </w:tc>
        <w:tc>
          <w:tcPr>
            <w:tcW w:w="1903" w:type="dxa"/>
            <w:gridSpan w:val="2"/>
          </w:tcPr>
          <w:p w14:paraId="6991885C" w14:textId="6BF1CCDB" w:rsidR="00CE792C" w:rsidRDefault="00CE792C" w:rsidP="00CE792C">
            <w:pPr>
              <w:rPr>
                <w:b/>
                <w:bCs/>
              </w:rPr>
            </w:pPr>
            <w:r>
              <w:rPr>
                <w:b/>
                <w:bCs/>
              </w:rPr>
              <w:t xml:space="preserve"> </w:t>
            </w:r>
          </w:p>
        </w:tc>
      </w:tr>
      <w:tr w:rsidR="00CE792C" w14:paraId="32EB83F6" w14:textId="77777777" w:rsidTr="00185B52">
        <w:trPr>
          <w:trHeight w:val="553"/>
        </w:trPr>
        <w:tc>
          <w:tcPr>
            <w:tcW w:w="1843" w:type="dxa"/>
          </w:tcPr>
          <w:p w14:paraId="39E03E9E" w14:textId="77777777" w:rsidR="00CE792C" w:rsidRDefault="00CE792C" w:rsidP="00CE792C">
            <w:pPr>
              <w:rPr>
                <w:b/>
                <w:bCs/>
              </w:rPr>
            </w:pPr>
            <w:r>
              <w:rPr>
                <w:b/>
                <w:bCs/>
              </w:rPr>
              <w:t>EXPECTED BEHAVIOUR</w:t>
            </w:r>
          </w:p>
        </w:tc>
        <w:tc>
          <w:tcPr>
            <w:tcW w:w="2126" w:type="dxa"/>
            <w:gridSpan w:val="2"/>
          </w:tcPr>
          <w:p w14:paraId="6ACF066B" w14:textId="6CC9BF0D" w:rsidR="00CE792C" w:rsidRPr="00DF6973" w:rsidRDefault="009D7081" w:rsidP="00CE792C">
            <w:r w:rsidRPr="00DF6973">
              <w:t>USER ABLE TO ADD ITEMS TO CART</w:t>
            </w:r>
          </w:p>
        </w:tc>
        <w:tc>
          <w:tcPr>
            <w:tcW w:w="2090" w:type="dxa"/>
            <w:gridSpan w:val="2"/>
          </w:tcPr>
          <w:p w14:paraId="23361A9A" w14:textId="78766A9F" w:rsidR="00CE792C" w:rsidRPr="00DF6973" w:rsidRDefault="009D7081" w:rsidP="00CE792C">
            <w:r w:rsidRPr="00DF6973">
              <w:t xml:space="preserve">USER CAB ABLE TO CHECK COUNT OF ITEMS </w:t>
            </w:r>
          </w:p>
        </w:tc>
        <w:tc>
          <w:tcPr>
            <w:tcW w:w="1821" w:type="dxa"/>
            <w:gridSpan w:val="2"/>
          </w:tcPr>
          <w:p w14:paraId="6DA756CA" w14:textId="7100FB54" w:rsidR="00CE792C" w:rsidRPr="00DF6973" w:rsidRDefault="009D7081" w:rsidP="00CE792C">
            <w:r w:rsidRPr="00DF6973">
              <w:t xml:space="preserve">USER ABLE TO CHECK </w:t>
            </w:r>
            <w:r w:rsidR="00681067" w:rsidRPr="00DF6973">
              <w:t>ITEMS</w:t>
            </w:r>
          </w:p>
        </w:tc>
        <w:tc>
          <w:tcPr>
            <w:tcW w:w="1903" w:type="dxa"/>
            <w:gridSpan w:val="2"/>
          </w:tcPr>
          <w:p w14:paraId="47B98336" w14:textId="77777777" w:rsidR="00CE792C" w:rsidRDefault="00CE792C" w:rsidP="00CE792C">
            <w:pPr>
              <w:rPr>
                <w:b/>
                <w:bCs/>
              </w:rPr>
            </w:pPr>
          </w:p>
        </w:tc>
      </w:tr>
      <w:tr w:rsidR="00CE792C" w14:paraId="4B9E6267" w14:textId="77777777" w:rsidTr="00185B52">
        <w:trPr>
          <w:trHeight w:val="561"/>
        </w:trPr>
        <w:tc>
          <w:tcPr>
            <w:tcW w:w="1843" w:type="dxa"/>
          </w:tcPr>
          <w:p w14:paraId="103249F0" w14:textId="77777777" w:rsidR="00CE792C" w:rsidRDefault="00CE792C" w:rsidP="00CE792C">
            <w:pPr>
              <w:rPr>
                <w:b/>
                <w:bCs/>
              </w:rPr>
            </w:pPr>
            <w:r>
              <w:rPr>
                <w:b/>
                <w:bCs/>
              </w:rPr>
              <w:t>ACTUAL BEHAVIOR</w:t>
            </w:r>
          </w:p>
        </w:tc>
        <w:tc>
          <w:tcPr>
            <w:tcW w:w="2126" w:type="dxa"/>
            <w:gridSpan w:val="2"/>
          </w:tcPr>
          <w:p w14:paraId="744B404B" w14:textId="619E196C" w:rsidR="00CE792C" w:rsidRPr="00DF6973" w:rsidRDefault="00681067" w:rsidP="00CE792C">
            <w:r w:rsidRPr="00DF6973">
              <w:t xml:space="preserve">AS EXPECTED </w:t>
            </w:r>
          </w:p>
        </w:tc>
        <w:tc>
          <w:tcPr>
            <w:tcW w:w="2090" w:type="dxa"/>
            <w:gridSpan w:val="2"/>
          </w:tcPr>
          <w:p w14:paraId="05EE81B9" w14:textId="4D065CD8" w:rsidR="00CE792C" w:rsidRPr="00DF6973" w:rsidRDefault="00681067" w:rsidP="00CE792C">
            <w:r w:rsidRPr="00DF6973">
              <w:t>AS EXPECTED</w:t>
            </w:r>
          </w:p>
        </w:tc>
        <w:tc>
          <w:tcPr>
            <w:tcW w:w="1821" w:type="dxa"/>
            <w:gridSpan w:val="2"/>
          </w:tcPr>
          <w:p w14:paraId="29F34F14" w14:textId="0824A510" w:rsidR="00CE792C" w:rsidRPr="00DF6973" w:rsidRDefault="00681067" w:rsidP="00CE792C">
            <w:r w:rsidRPr="00DF6973">
              <w:t>AS EXPECTED</w:t>
            </w:r>
          </w:p>
        </w:tc>
        <w:tc>
          <w:tcPr>
            <w:tcW w:w="1903" w:type="dxa"/>
            <w:gridSpan w:val="2"/>
          </w:tcPr>
          <w:p w14:paraId="762D86EE" w14:textId="77777777" w:rsidR="00CE792C" w:rsidRDefault="00CE792C" w:rsidP="00CE792C">
            <w:pPr>
              <w:rPr>
                <w:b/>
                <w:bCs/>
              </w:rPr>
            </w:pPr>
          </w:p>
        </w:tc>
      </w:tr>
      <w:tr w:rsidR="00CE792C" w14:paraId="0795A7D6" w14:textId="77777777" w:rsidTr="00185B52">
        <w:trPr>
          <w:trHeight w:val="555"/>
        </w:trPr>
        <w:tc>
          <w:tcPr>
            <w:tcW w:w="1843" w:type="dxa"/>
          </w:tcPr>
          <w:p w14:paraId="1631F2B2" w14:textId="77777777" w:rsidR="00CE792C" w:rsidRDefault="00CE792C" w:rsidP="00CE792C">
            <w:pPr>
              <w:rPr>
                <w:b/>
                <w:bCs/>
              </w:rPr>
            </w:pPr>
            <w:r>
              <w:rPr>
                <w:b/>
                <w:bCs/>
              </w:rPr>
              <w:t>COMMENTS</w:t>
            </w:r>
          </w:p>
        </w:tc>
        <w:tc>
          <w:tcPr>
            <w:tcW w:w="2126" w:type="dxa"/>
            <w:gridSpan w:val="2"/>
          </w:tcPr>
          <w:p w14:paraId="15385203" w14:textId="1C2643A4" w:rsidR="00CE792C" w:rsidRPr="00DF6973" w:rsidRDefault="004576B4" w:rsidP="00CE792C">
            <w:r w:rsidRPr="00DF6973">
              <w:t xml:space="preserve">ADMIN SHOULD CLICK ON ADD TO CART </w:t>
            </w:r>
          </w:p>
        </w:tc>
        <w:tc>
          <w:tcPr>
            <w:tcW w:w="2090" w:type="dxa"/>
            <w:gridSpan w:val="2"/>
          </w:tcPr>
          <w:p w14:paraId="2CAEEB2C" w14:textId="77777777" w:rsidR="00CE792C" w:rsidRPr="00DF6973" w:rsidRDefault="00CE792C" w:rsidP="00CE792C"/>
        </w:tc>
        <w:tc>
          <w:tcPr>
            <w:tcW w:w="1821" w:type="dxa"/>
            <w:gridSpan w:val="2"/>
          </w:tcPr>
          <w:p w14:paraId="4D80C5A9" w14:textId="77777777" w:rsidR="00CE792C" w:rsidRPr="00DF6973" w:rsidRDefault="00CE792C" w:rsidP="00CE792C"/>
        </w:tc>
        <w:tc>
          <w:tcPr>
            <w:tcW w:w="1903" w:type="dxa"/>
            <w:gridSpan w:val="2"/>
          </w:tcPr>
          <w:p w14:paraId="602BB398" w14:textId="77777777" w:rsidR="00CE792C" w:rsidRDefault="00CE792C" w:rsidP="00CE792C">
            <w:pPr>
              <w:rPr>
                <w:b/>
                <w:bCs/>
              </w:rPr>
            </w:pPr>
          </w:p>
        </w:tc>
      </w:tr>
      <w:tr w:rsidR="00CE792C" w14:paraId="35649105" w14:textId="77777777" w:rsidTr="00185B52">
        <w:trPr>
          <w:trHeight w:val="705"/>
        </w:trPr>
        <w:tc>
          <w:tcPr>
            <w:tcW w:w="1843" w:type="dxa"/>
          </w:tcPr>
          <w:p w14:paraId="13547983" w14:textId="77777777" w:rsidR="00CE792C" w:rsidRDefault="00CE792C" w:rsidP="00CE792C">
            <w:pPr>
              <w:rPr>
                <w:b/>
                <w:bCs/>
              </w:rPr>
            </w:pPr>
            <w:r>
              <w:rPr>
                <w:b/>
                <w:bCs/>
              </w:rPr>
              <w:t>RESULTS</w:t>
            </w:r>
          </w:p>
          <w:p w14:paraId="2AC655FB" w14:textId="77777777" w:rsidR="00CE792C" w:rsidRDefault="00CE792C" w:rsidP="00CE792C">
            <w:pPr>
              <w:rPr>
                <w:b/>
                <w:bCs/>
              </w:rPr>
            </w:pPr>
            <w:r>
              <w:rPr>
                <w:b/>
                <w:bCs/>
              </w:rPr>
              <w:t>PASS/FAIL</w:t>
            </w:r>
          </w:p>
        </w:tc>
        <w:tc>
          <w:tcPr>
            <w:tcW w:w="2126" w:type="dxa"/>
            <w:gridSpan w:val="2"/>
          </w:tcPr>
          <w:p w14:paraId="15DD4B4A" w14:textId="4D9BED35" w:rsidR="00CE792C" w:rsidRPr="00DF6973" w:rsidRDefault="004576B4" w:rsidP="00CE792C">
            <w:r w:rsidRPr="00DF6973">
              <w:t>PASS</w:t>
            </w:r>
          </w:p>
        </w:tc>
        <w:tc>
          <w:tcPr>
            <w:tcW w:w="2090" w:type="dxa"/>
            <w:gridSpan w:val="2"/>
          </w:tcPr>
          <w:p w14:paraId="659E05D6" w14:textId="640F1FBC" w:rsidR="00CE792C" w:rsidRPr="00DF6973" w:rsidRDefault="004576B4" w:rsidP="00CE792C">
            <w:r w:rsidRPr="00DF6973">
              <w:t>PASS</w:t>
            </w:r>
          </w:p>
        </w:tc>
        <w:tc>
          <w:tcPr>
            <w:tcW w:w="1821" w:type="dxa"/>
            <w:gridSpan w:val="2"/>
          </w:tcPr>
          <w:p w14:paraId="7A52C62B" w14:textId="6F3A1268" w:rsidR="00CE792C" w:rsidRPr="00DF6973" w:rsidRDefault="004576B4" w:rsidP="00CE792C">
            <w:r w:rsidRPr="00DF6973">
              <w:t>PASS</w:t>
            </w:r>
          </w:p>
        </w:tc>
        <w:tc>
          <w:tcPr>
            <w:tcW w:w="1903" w:type="dxa"/>
            <w:gridSpan w:val="2"/>
          </w:tcPr>
          <w:p w14:paraId="5489613F" w14:textId="77777777" w:rsidR="00CE792C" w:rsidRDefault="00CE792C" w:rsidP="00CE792C">
            <w:pPr>
              <w:rPr>
                <w:b/>
                <w:bCs/>
              </w:rPr>
            </w:pPr>
          </w:p>
        </w:tc>
      </w:tr>
    </w:tbl>
    <w:p w14:paraId="47547392" w14:textId="77777777" w:rsidR="00B51430" w:rsidRDefault="00B51430" w:rsidP="007833C9">
      <w:pPr>
        <w:rPr>
          <w:b/>
          <w:bCs/>
        </w:rPr>
      </w:pPr>
    </w:p>
    <w:p w14:paraId="3D61D847" w14:textId="77777777" w:rsidR="00BF0D41" w:rsidRDefault="00BF0D41" w:rsidP="007833C9">
      <w:pPr>
        <w:rPr>
          <w:b/>
          <w:bCs/>
        </w:rPr>
      </w:pPr>
    </w:p>
    <w:p w14:paraId="50FF87A5" w14:textId="77777777" w:rsidR="003730B0" w:rsidRDefault="003730B0" w:rsidP="007833C9">
      <w:pPr>
        <w:rPr>
          <w:b/>
          <w:bCs/>
        </w:rPr>
      </w:pPr>
    </w:p>
    <w:p w14:paraId="04370D19" w14:textId="77777777" w:rsidR="003730B0" w:rsidRDefault="003730B0" w:rsidP="007833C9">
      <w:pPr>
        <w:rPr>
          <w:b/>
          <w:bCs/>
        </w:rPr>
      </w:pPr>
    </w:p>
    <w:p w14:paraId="099A4A73" w14:textId="77777777" w:rsidR="003730B0" w:rsidRDefault="003730B0" w:rsidP="007833C9">
      <w:pPr>
        <w:rPr>
          <w:b/>
          <w:bCs/>
        </w:rPr>
      </w:pPr>
    </w:p>
    <w:p w14:paraId="1089AD07" w14:textId="77777777" w:rsidR="003730B0" w:rsidRDefault="003730B0" w:rsidP="007833C9">
      <w:pPr>
        <w:rPr>
          <w:b/>
          <w:bCs/>
        </w:rPr>
      </w:pPr>
    </w:p>
    <w:p w14:paraId="2F2A11CC" w14:textId="77777777" w:rsidR="003730B0" w:rsidRDefault="003730B0" w:rsidP="007833C9">
      <w:pPr>
        <w:rPr>
          <w:b/>
          <w:bCs/>
        </w:rPr>
      </w:pPr>
    </w:p>
    <w:p w14:paraId="02783CB4" w14:textId="1544B2ED" w:rsidR="00BF0D41" w:rsidRDefault="00DF6973" w:rsidP="007833C9">
      <w:pPr>
        <w:rPr>
          <w:b/>
          <w:bCs/>
        </w:rPr>
      </w:pPr>
      <w:r>
        <w:rPr>
          <w:b/>
          <w:bCs/>
        </w:rPr>
        <w:lastRenderedPageBreak/>
        <w:t>QUESTION 6-</w:t>
      </w:r>
    </w:p>
    <w:p w14:paraId="09FE080C" w14:textId="7FFF6876" w:rsidR="00DF6973" w:rsidRDefault="00DD4533" w:rsidP="007833C9">
      <w:pPr>
        <w:rPr>
          <w:b/>
          <w:bCs/>
        </w:rPr>
      </w:pPr>
      <w:r>
        <w:rPr>
          <w:b/>
          <w:bCs/>
        </w:rPr>
        <w:t xml:space="preserve">DRAW DATA BASE SCHEMA AND ER DIAGRAM </w:t>
      </w:r>
    </w:p>
    <w:p w14:paraId="473552B7" w14:textId="440619FC" w:rsidR="003D03C2" w:rsidRDefault="003D03C2" w:rsidP="007833C9"/>
    <w:p w14:paraId="48CC2059" w14:textId="76F5E3A8" w:rsidR="007C7ECF" w:rsidRDefault="007C7ECF" w:rsidP="007833C9">
      <w:pPr>
        <w:rPr>
          <w:b/>
          <w:bCs/>
        </w:rPr>
      </w:pPr>
      <w:r>
        <w:object w:dxaOrig="9126" w:dyaOrig="6972" w14:anchorId="40B89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344.75pt" o:ole="">
            <v:imagedata r:id="rId18" o:title=""/>
          </v:shape>
          <o:OLEObject Type="Embed" ProgID="Visio.Drawing.11" ShapeID="_x0000_i1025" DrawAspect="Content" ObjectID="_1812633271" r:id="rId19"/>
        </w:object>
      </w:r>
    </w:p>
    <w:p w14:paraId="43B211E3" w14:textId="539BC4AB" w:rsidR="00671C4C" w:rsidRDefault="00641F51" w:rsidP="007833C9">
      <w:pPr>
        <w:rPr>
          <w:b/>
          <w:bCs/>
        </w:rPr>
      </w:pPr>
      <w:r w:rsidRPr="00641F51">
        <w:rPr>
          <w:b/>
          <w:bCs/>
          <w:noProof/>
        </w:rPr>
        <w:lastRenderedPageBreak/>
        <w:drawing>
          <wp:inline distT="0" distB="0" distL="0" distR="0" wp14:anchorId="19D4C81D" wp14:editId="5D9EE018">
            <wp:extent cx="5731510" cy="5556885"/>
            <wp:effectExtent l="0" t="0" r="2540" b="5715"/>
            <wp:docPr id="843884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884774" name=""/>
                    <pic:cNvPicPr/>
                  </pic:nvPicPr>
                  <pic:blipFill>
                    <a:blip r:embed="rId20"/>
                    <a:stretch>
                      <a:fillRect/>
                    </a:stretch>
                  </pic:blipFill>
                  <pic:spPr>
                    <a:xfrm>
                      <a:off x="0" y="0"/>
                      <a:ext cx="5731510" cy="5556885"/>
                    </a:xfrm>
                    <a:prstGeom prst="rect">
                      <a:avLst/>
                    </a:prstGeom>
                  </pic:spPr>
                </pic:pic>
              </a:graphicData>
            </a:graphic>
          </wp:inline>
        </w:drawing>
      </w:r>
    </w:p>
    <w:p w14:paraId="09607894" w14:textId="04577952" w:rsidR="008229C2" w:rsidRDefault="00427524" w:rsidP="007833C9">
      <w:pPr>
        <w:rPr>
          <w:b/>
          <w:bCs/>
        </w:rPr>
      </w:pPr>
      <w:r>
        <w:rPr>
          <w:b/>
          <w:bCs/>
          <w:noProof/>
        </w:rPr>
        <mc:AlternateContent>
          <mc:Choice Requires="wps">
            <w:drawing>
              <wp:anchor distT="0" distB="0" distL="114300" distR="114300" simplePos="0" relativeHeight="251728896" behindDoc="0" locked="0" layoutInCell="1" allowOverlap="1" wp14:anchorId="3D26C74C" wp14:editId="28643E2B">
                <wp:simplePos x="0" y="0"/>
                <wp:positionH relativeFrom="column">
                  <wp:posOffset>-4663440</wp:posOffset>
                </wp:positionH>
                <wp:positionV relativeFrom="paragraph">
                  <wp:posOffset>401320</wp:posOffset>
                </wp:positionV>
                <wp:extent cx="800100" cy="335280"/>
                <wp:effectExtent l="0" t="0" r="19050" b="26670"/>
                <wp:wrapNone/>
                <wp:docPr id="2058328613" name="Flowchart: Terminator 58"/>
                <wp:cNvGraphicFramePr/>
                <a:graphic xmlns:a="http://schemas.openxmlformats.org/drawingml/2006/main">
                  <a:graphicData uri="http://schemas.microsoft.com/office/word/2010/wordprocessingShape">
                    <wps:wsp>
                      <wps:cNvSpPr/>
                      <wps:spPr>
                        <a:xfrm>
                          <a:off x="0" y="0"/>
                          <a:ext cx="800100" cy="335280"/>
                        </a:xfrm>
                        <a:prstGeom prst="flowChartTerminator">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709BB5D9" w14:textId="7446F897" w:rsidR="00FB645B" w:rsidRDefault="00FB645B" w:rsidP="00FB645B">
                            <w:pPr>
                              <w:jc w:val="center"/>
                            </w:pPr>
                            <w:r>
                              <w:t>P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D26C74C" id="_x0000_t116" coordsize="21600,21600" o:spt="116" path="m3475,qx,10800,3475,21600l18125,21600qx21600,10800,18125,xe">
                <v:stroke joinstyle="miter"/>
                <v:path gradientshapeok="t" o:connecttype="rect" textboxrect="1018,3163,20582,18437"/>
              </v:shapetype>
              <v:shape id="Flowchart: Terminator 58" o:spid="_x0000_s1026" type="#_x0000_t116" style="position:absolute;margin-left:-367.2pt;margin-top:31.6pt;width:63pt;height:26.4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" fillcolor="#156082 [3204]" strokecolor="#030e13 [484]" strokeweight="1.5pt">
                <v:textbox>
                  <w:txbxContent>
                    <w:p w14:paraId="709BB5D9" w14:textId="7446F897" w:rsidR="00FB645B" w:rsidRDefault="00FB645B" w:rsidP="00FB645B">
                      <w:pPr>
                        <w:jc w:val="center"/>
                      </w:pPr>
                      <w:r>
                        <w:t>P ID</w:t>
                      </w:r>
                    </w:p>
                  </w:txbxContent>
                </v:textbox>
              </v:shape>
            </w:pict>
          </mc:Fallback>
        </mc:AlternateContent>
      </w:r>
    </w:p>
    <w:p w14:paraId="43471CA2" w14:textId="77777777" w:rsidR="008229C2" w:rsidRDefault="008229C2" w:rsidP="007833C9">
      <w:pPr>
        <w:rPr>
          <w:b/>
          <w:bCs/>
        </w:rPr>
      </w:pPr>
    </w:p>
    <w:p w14:paraId="7E1F414A" w14:textId="77777777" w:rsidR="00A6357E" w:rsidRDefault="00A6357E" w:rsidP="007833C9">
      <w:pPr>
        <w:rPr>
          <w:b/>
          <w:bCs/>
        </w:rPr>
      </w:pPr>
    </w:p>
    <w:p w14:paraId="05138598" w14:textId="77777777" w:rsidR="006D1AAE" w:rsidRDefault="006D1AAE" w:rsidP="007833C9">
      <w:pPr>
        <w:rPr>
          <w:b/>
          <w:bCs/>
        </w:rPr>
      </w:pPr>
    </w:p>
    <w:p w14:paraId="5B801F46" w14:textId="77777777" w:rsidR="006D1AAE" w:rsidRDefault="006D1AAE" w:rsidP="007833C9">
      <w:pPr>
        <w:rPr>
          <w:b/>
          <w:bCs/>
        </w:rPr>
      </w:pPr>
    </w:p>
    <w:p w14:paraId="7C699308" w14:textId="77777777" w:rsidR="006D1AAE" w:rsidRDefault="006D1AAE" w:rsidP="007833C9">
      <w:pPr>
        <w:rPr>
          <w:b/>
          <w:bCs/>
        </w:rPr>
      </w:pPr>
    </w:p>
    <w:p w14:paraId="1E010B35" w14:textId="77777777" w:rsidR="00AE3DEE" w:rsidRDefault="00AE3DEE" w:rsidP="007833C9">
      <w:pPr>
        <w:rPr>
          <w:b/>
          <w:bCs/>
        </w:rPr>
      </w:pPr>
    </w:p>
    <w:p w14:paraId="02704367" w14:textId="77777777" w:rsidR="007C7ECF" w:rsidRDefault="007C7ECF" w:rsidP="007833C9">
      <w:pPr>
        <w:rPr>
          <w:b/>
          <w:bCs/>
        </w:rPr>
      </w:pPr>
    </w:p>
    <w:p w14:paraId="0BC0054C" w14:textId="77777777" w:rsidR="00AE3DEE" w:rsidRDefault="00AE3DEE" w:rsidP="007833C9">
      <w:pPr>
        <w:rPr>
          <w:b/>
          <w:bCs/>
        </w:rPr>
      </w:pPr>
    </w:p>
    <w:p w14:paraId="402514DA" w14:textId="77777777" w:rsidR="00AE3DEE" w:rsidRDefault="00AE3DEE" w:rsidP="007833C9">
      <w:pPr>
        <w:rPr>
          <w:b/>
          <w:bCs/>
        </w:rPr>
      </w:pPr>
    </w:p>
    <w:p w14:paraId="6558AE63" w14:textId="77777777" w:rsidR="00AE3DEE" w:rsidRDefault="00AE3DEE" w:rsidP="007833C9">
      <w:pPr>
        <w:rPr>
          <w:b/>
          <w:bCs/>
        </w:rPr>
      </w:pPr>
    </w:p>
    <w:p w14:paraId="7E6D3141" w14:textId="0B6FDBC1" w:rsidR="00B61FFE" w:rsidRDefault="00B61FFE" w:rsidP="007833C9">
      <w:pPr>
        <w:rPr>
          <w:b/>
          <w:bCs/>
        </w:rPr>
      </w:pPr>
      <w:r>
        <w:rPr>
          <w:b/>
          <w:bCs/>
        </w:rPr>
        <w:t>QUESTION 7 –</w:t>
      </w:r>
    </w:p>
    <w:p w14:paraId="1D079564" w14:textId="6D72DD75" w:rsidR="00BB28E8" w:rsidRDefault="008B3C54" w:rsidP="008401F4">
      <w:pPr>
        <w:pStyle w:val="ListParagraph"/>
        <w:numPr>
          <w:ilvl w:val="0"/>
          <w:numId w:val="5"/>
        </w:numPr>
      </w:pPr>
      <w:r>
        <w:t xml:space="preserve">WHAT IS DATA FLOW DIAGRAM </w:t>
      </w:r>
      <w:r w:rsidR="00206511">
        <w:t>? DRAW A DATA FLOW DIAGRAM</w:t>
      </w:r>
    </w:p>
    <w:p w14:paraId="1A4C9B29" w14:textId="77777777" w:rsidR="008401F4" w:rsidRDefault="008401F4" w:rsidP="008401F4"/>
    <w:p w14:paraId="21977896" w14:textId="586C4244" w:rsidR="008401F4" w:rsidRDefault="008401F4" w:rsidP="008401F4">
      <w:r>
        <w:t>THE DATA FLOW DIAGRAM IS A VISUAL</w:t>
      </w:r>
      <w:r w:rsidR="00EB01A0">
        <w:t xml:space="preserve"> REPRESENTATION THAT SHOW THE CLEAR PICTURE ABOUT HOW DATA MOVES THROUGH A SYSTEM OR PROCESS </w:t>
      </w:r>
      <w:r w:rsidR="00071593">
        <w:t>USING SYMBOLS LIKE ARROWS , RECTAN</w:t>
      </w:r>
      <w:r w:rsidR="0095092E">
        <w:t>G</w:t>
      </w:r>
      <w:r w:rsidR="00071593">
        <w:t xml:space="preserve">LES ,CIRCLES AND TEXT LABLES TO </w:t>
      </w:r>
      <w:r w:rsidR="0095092E">
        <w:t>DEPICT DATA FLOW AND TRANSF</w:t>
      </w:r>
      <w:r w:rsidR="0096751A">
        <w:t>O</w:t>
      </w:r>
      <w:r w:rsidR="0095092E">
        <w:t xml:space="preserve">RMATION </w:t>
      </w:r>
    </w:p>
    <w:p w14:paraId="14062F93" w14:textId="7B2B5C83" w:rsidR="00566B04" w:rsidRDefault="00566B04" w:rsidP="008401F4">
      <w:r>
        <w:t>SOME OF THE KEY ELEMENTS ARE –</w:t>
      </w:r>
    </w:p>
    <w:p w14:paraId="64F090C1" w14:textId="0DB51B35" w:rsidR="00566B04" w:rsidRDefault="00566B04" w:rsidP="008401F4">
      <w:pPr>
        <w:rPr>
          <w:b/>
          <w:bCs/>
        </w:rPr>
      </w:pPr>
      <w:r>
        <w:rPr>
          <w:b/>
          <w:bCs/>
        </w:rPr>
        <w:t>PROCESSES</w:t>
      </w:r>
      <w:r w:rsidR="006210AE">
        <w:rPr>
          <w:b/>
          <w:bCs/>
        </w:rPr>
        <w:t>(CIRCLES OR RECTANGLES)-</w:t>
      </w:r>
    </w:p>
    <w:p w14:paraId="20D96AD2" w14:textId="4C371494" w:rsidR="006210AE" w:rsidRDefault="006210AE" w:rsidP="008401F4">
      <w:r>
        <w:t xml:space="preserve">IT REPRESENT ACTIONS </w:t>
      </w:r>
      <w:r w:rsidR="0096751A">
        <w:t>OR TRANSFORMATIONS THAT DATA UNDER GOES .</w:t>
      </w:r>
    </w:p>
    <w:p w14:paraId="14F3419E" w14:textId="71B43995" w:rsidR="0096751A" w:rsidRPr="00BE0B31" w:rsidRDefault="00C53177" w:rsidP="008401F4">
      <w:pPr>
        <w:rPr>
          <w:b/>
          <w:bCs/>
        </w:rPr>
      </w:pPr>
      <w:r w:rsidRPr="00BE0B31">
        <w:rPr>
          <w:b/>
          <w:bCs/>
        </w:rPr>
        <w:t>DATA FLOWS( ARROWS)</w:t>
      </w:r>
    </w:p>
    <w:p w14:paraId="0F0B8A14" w14:textId="42A84428" w:rsidR="00C53177" w:rsidRPr="00BE0B31" w:rsidRDefault="00C53177" w:rsidP="008401F4">
      <w:pPr>
        <w:rPr>
          <w:b/>
          <w:bCs/>
        </w:rPr>
      </w:pPr>
      <w:r>
        <w:t xml:space="preserve">IT SHOWS THE MOVEMENT OF DATA BETWEEN PROCESSES </w:t>
      </w:r>
      <w:r w:rsidR="00B314FB">
        <w:t>,INPUTS ,OUTPUTS AND STORES</w:t>
      </w:r>
    </w:p>
    <w:p w14:paraId="271B3962" w14:textId="6C6CA3C3" w:rsidR="00B314FB" w:rsidRPr="00BE0B31" w:rsidRDefault="00B314FB" w:rsidP="008401F4">
      <w:pPr>
        <w:rPr>
          <w:b/>
          <w:bCs/>
        </w:rPr>
      </w:pPr>
      <w:r w:rsidRPr="00BE0B31">
        <w:rPr>
          <w:b/>
          <w:bCs/>
        </w:rPr>
        <w:t>DATA STORES(RECTANGLES WITH OPEN SIDES)</w:t>
      </w:r>
    </w:p>
    <w:p w14:paraId="301F4C16" w14:textId="74AF325B" w:rsidR="00B314FB" w:rsidRDefault="000D74C6" w:rsidP="008401F4">
      <w:r>
        <w:t xml:space="preserve">IT REPRESENT PLACES WHERE DATA IS STORED SUCH AS DATA BASES OR FILES </w:t>
      </w:r>
    </w:p>
    <w:p w14:paraId="2A4082BE" w14:textId="3290E398" w:rsidR="000D74C6" w:rsidRPr="00BE0B31" w:rsidRDefault="005537DB" w:rsidP="008401F4">
      <w:pPr>
        <w:rPr>
          <w:b/>
          <w:bCs/>
        </w:rPr>
      </w:pPr>
      <w:r w:rsidRPr="00BE0B31">
        <w:rPr>
          <w:b/>
          <w:bCs/>
        </w:rPr>
        <w:t>EXTERNAL ENTIT</w:t>
      </w:r>
      <w:r w:rsidR="00D61DA8" w:rsidRPr="00BE0B31">
        <w:rPr>
          <w:b/>
          <w:bCs/>
        </w:rPr>
        <w:t xml:space="preserve">IES(RECTANGLES) </w:t>
      </w:r>
    </w:p>
    <w:p w14:paraId="46518AE0" w14:textId="6CD9E5FB" w:rsidR="00D61DA8" w:rsidRDefault="00D61DA8" w:rsidP="008401F4">
      <w:r>
        <w:t xml:space="preserve">IT REPRESENT SOURCES OR DESTINATIONS OF DATA </w:t>
      </w:r>
      <w:r w:rsidR="00ED3EEF">
        <w:t>OUT SIDE THE SYSTEM WHICH IS BEING MODEL.</w:t>
      </w:r>
    </w:p>
    <w:p w14:paraId="2BF04BF5" w14:textId="02D3B981" w:rsidR="00ED3EEF" w:rsidRPr="00BE0B31" w:rsidRDefault="00ED3EEF" w:rsidP="008401F4">
      <w:pPr>
        <w:rPr>
          <w:b/>
          <w:bCs/>
        </w:rPr>
      </w:pPr>
      <w:r w:rsidRPr="00BE0B31">
        <w:rPr>
          <w:b/>
          <w:bCs/>
        </w:rPr>
        <w:t>TEXT LABELS</w:t>
      </w:r>
    </w:p>
    <w:p w14:paraId="2C37428D" w14:textId="71CDA226" w:rsidR="0057209D" w:rsidRDefault="00D77F25" w:rsidP="008401F4">
      <w:r>
        <w:t>USED TO DESCRIBE THE DATA</w:t>
      </w:r>
      <w:r w:rsidR="003D45E2">
        <w:t>,</w:t>
      </w:r>
      <w:r>
        <w:t>PROCESSES AND STO</w:t>
      </w:r>
      <w:r w:rsidR="000D43CB">
        <w:t xml:space="preserve">RES </w:t>
      </w:r>
    </w:p>
    <w:p w14:paraId="067FC1C5" w14:textId="3F168408" w:rsidR="000D43CB" w:rsidRDefault="000D43CB" w:rsidP="008401F4"/>
    <w:p w14:paraId="2D0CAF48" w14:textId="77777777" w:rsidR="001E2160" w:rsidRDefault="001E2160" w:rsidP="008401F4"/>
    <w:p w14:paraId="2E1997E1" w14:textId="77777777" w:rsidR="001E2160" w:rsidRDefault="001E2160" w:rsidP="008401F4"/>
    <w:p w14:paraId="75EED88B" w14:textId="5D590941" w:rsidR="00AE3DEE" w:rsidRDefault="00766628" w:rsidP="008401F4">
      <w:r w:rsidRPr="00766628">
        <w:rPr>
          <w:noProof/>
        </w:rPr>
        <w:lastRenderedPageBreak/>
        <w:drawing>
          <wp:inline distT="0" distB="0" distL="0" distR="0" wp14:anchorId="3BC4F375" wp14:editId="0DBC981D">
            <wp:extent cx="5029902" cy="5639587"/>
            <wp:effectExtent l="0" t="0" r="0" b="0"/>
            <wp:docPr id="19279932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93272" name=""/>
                    <pic:cNvPicPr/>
                  </pic:nvPicPr>
                  <pic:blipFill>
                    <a:blip r:embed="rId21"/>
                    <a:stretch>
                      <a:fillRect/>
                    </a:stretch>
                  </pic:blipFill>
                  <pic:spPr>
                    <a:xfrm>
                      <a:off x="0" y="0"/>
                      <a:ext cx="5029902" cy="5639587"/>
                    </a:xfrm>
                    <a:prstGeom prst="rect">
                      <a:avLst/>
                    </a:prstGeom>
                  </pic:spPr>
                </pic:pic>
              </a:graphicData>
            </a:graphic>
          </wp:inline>
        </w:drawing>
      </w:r>
    </w:p>
    <w:p w14:paraId="0EE6E370" w14:textId="77777777" w:rsidR="00AE3DEE" w:rsidRDefault="00AE3DEE" w:rsidP="008401F4"/>
    <w:p w14:paraId="5AD406A5" w14:textId="77777777" w:rsidR="00AE3DEE" w:rsidRDefault="00AE3DEE" w:rsidP="008401F4"/>
    <w:p w14:paraId="5FF13729" w14:textId="77777777" w:rsidR="00AE3DEE" w:rsidRDefault="00AE3DEE" w:rsidP="008401F4"/>
    <w:p w14:paraId="38FB6DDA" w14:textId="77777777" w:rsidR="00AE3DEE" w:rsidRDefault="00AE3DEE" w:rsidP="008401F4"/>
    <w:p w14:paraId="6D1FE677" w14:textId="77777777" w:rsidR="00AE3DEE" w:rsidRDefault="00AE3DEE" w:rsidP="008401F4"/>
    <w:p w14:paraId="59AF3A59" w14:textId="77777777" w:rsidR="00AE3DEE" w:rsidRDefault="00AE3DEE" w:rsidP="008401F4"/>
    <w:p w14:paraId="68593E69" w14:textId="77777777" w:rsidR="00AE3DEE" w:rsidRDefault="00AE3DEE" w:rsidP="008401F4"/>
    <w:p w14:paraId="26C23C37" w14:textId="77777777" w:rsidR="00671C4C" w:rsidRDefault="00671C4C" w:rsidP="008401F4"/>
    <w:p w14:paraId="4221A097" w14:textId="77777777" w:rsidR="00963D69" w:rsidRDefault="00963D69" w:rsidP="008401F4"/>
    <w:p w14:paraId="666B7B8C" w14:textId="77777777" w:rsidR="002D6F95" w:rsidRDefault="002D6F95" w:rsidP="007833C9">
      <w:pPr>
        <w:rPr>
          <w:b/>
          <w:bCs/>
        </w:rPr>
      </w:pPr>
    </w:p>
    <w:p w14:paraId="2CE75AA0" w14:textId="065ADA0B" w:rsidR="00315856" w:rsidRDefault="00315856" w:rsidP="007833C9">
      <w:pPr>
        <w:rPr>
          <w:b/>
          <w:bCs/>
        </w:rPr>
      </w:pPr>
      <w:r>
        <w:rPr>
          <w:b/>
          <w:bCs/>
        </w:rPr>
        <w:t xml:space="preserve">QUESTION 8 </w:t>
      </w:r>
      <w:r w:rsidR="00847B2C">
        <w:rPr>
          <w:b/>
          <w:bCs/>
        </w:rPr>
        <w:t>–</w:t>
      </w:r>
    </w:p>
    <w:p w14:paraId="7001246A" w14:textId="2E25752D" w:rsidR="00847B2C" w:rsidRDefault="00847B2C" w:rsidP="007833C9">
      <w:pPr>
        <w:rPr>
          <w:b/>
          <w:bCs/>
        </w:rPr>
      </w:pPr>
      <w:r>
        <w:rPr>
          <w:b/>
          <w:bCs/>
        </w:rPr>
        <w:t>HOW TO HANDLE CHANGE REQUEST IN THE PROJECT –</w:t>
      </w:r>
    </w:p>
    <w:p w14:paraId="08CC2377" w14:textId="7A8DB16A" w:rsidR="002F37A3" w:rsidRDefault="00914A3A" w:rsidP="007833C9">
      <w:r>
        <w:t xml:space="preserve">A change request </w:t>
      </w:r>
      <w:r w:rsidR="004B79BA">
        <w:t xml:space="preserve">is a formal proposal </w:t>
      </w:r>
      <w:r w:rsidR="003B3FFF">
        <w:t xml:space="preserve">for an alternation </w:t>
      </w:r>
      <w:r w:rsidR="00303D25">
        <w:t xml:space="preserve">to a product system or project often which is initiated by the client </w:t>
      </w:r>
      <w:r w:rsidR="008E2976">
        <w:t xml:space="preserve">or team member and requiring a structured </w:t>
      </w:r>
      <w:r w:rsidR="00F713AA">
        <w:t>process for evaluation and approval.</w:t>
      </w:r>
    </w:p>
    <w:p w14:paraId="1EA6F2E7" w14:textId="7438482C" w:rsidR="00F713AA" w:rsidRDefault="00071323" w:rsidP="007833C9">
      <w:pPr>
        <w:rPr>
          <w:b/>
          <w:bCs/>
        </w:rPr>
      </w:pPr>
      <w:r>
        <w:rPr>
          <w:b/>
          <w:bCs/>
        </w:rPr>
        <w:t xml:space="preserve">DEFINATION </w:t>
      </w:r>
    </w:p>
    <w:p w14:paraId="75606741" w14:textId="77777777" w:rsidR="00152BE4" w:rsidRDefault="00071323" w:rsidP="007833C9">
      <w:r>
        <w:t xml:space="preserve">A change request </w:t>
      </w:r>
      <w:r w:rsidR="00E26564">
        <w:t xml:space="preserve">is a formal document that outlines a proposed </w:t>
      </w:r>
      <w:r w:rsidR="00C34FFA">
        <w:t xml:space="preserve">modification to a project </w:t>
      </w:r>
      <w:r w:rsidR="00152BE4">
        <w:t>,</w:t>
      </w:r>
      <w:r w:rsidR="00C34FFA">
        <w:t xml:space="preserve">system </w:t>
      </w:r>
      <w:r w:rsidR="00152BE4">
        <w:t>and</w:t>
      </w:r>
      <w:r w:rsidR="00C34FFA">
        <w:t xml:space="preserve"> product</w:t>
      </w:r>
      <w:r w:rsidR="00152BE4">
        <w:t>.</w:t>
      </w:r>
    </w:p>
    <w:p w14:paraId="0B98ECC2" w14:textId="77777777" w:rsidR="001C557B" w:rsidRDefault="00A67EA0" w:rsidP="007833C9">
      <w:pPr>
        <w:rPr>
          <w:b/>
          <w:bCs/>
        </w:rPr>
      </w:pPr>
      <w:r>
        <w:rPr>
          <w:b/>
          <w:bCs/>
        </w:rPr>
        <w:t>PURPOSE</w:t>
      </w:r>
    </w:p>
    <w:p w14:paraId="5AED734B" w14:textId="2473AFC2" w:rsidR="00071323" w:rsidRDefault="001C557B" w:rsidP="007833C9">
      <w:r>
        <w:t>IT serves as a mechanism to mange the change</w:t>
      </w:r>
      <w:r w:rsidR="0097227F">
        <w:t xml:space="preserve">s during a projects life cycle </w:t>
      </w:r>
      <w:r w:rsidR="00092B08">
        <w:t xml:space="preserve">and ensuring that any alteration  </w:t>
      </w:r>
      <w:r w:rsidR="00DD1FD2">
        <w:t xml:space="preserve">are documented </w:t>
      </w:r>
      <w:r w:rsidR="00C34FFA">
        <w:t xml:space="preserve"> </w:t>
      </w:r>
      <w:r w:rsidR="00DD1FD2">
        <w:t xml:space="preserve"> assed for impact and it is approved before implementation </w:t>
      </w:r>
    </w:p>
    <w:p w14:paraId="3D9B059B" w14:textId="4838351C" w:rsidR="00B7540A" w:rsidRDefault="00B7540A" w:rsidP="007833C9">
      <w:pPr>
        <w:rPr>
          <w:b/>
          <w:bCs/>
        </w:rPr>
      </w:pPr>
      <w:r>
        <w:rPr>
          <w:b/>
          <w:bCs/>
        </w:rPr>
        <w:t>KEY ELEMENTS-</w:t>
      </w:r>
    </w:p>
    <w:p w14:paraId="653F8817" w14:textId="78367BDF" w:rsidR="00F43824" w:rsidRDefault="00453567" w:rsidP="007833C9">
      <w:r>
        <w:rPr>
          <w:b/>
          <w:bCs/>
        </w:rPr>
        <w:t>PROJECT NAME</w:t>
      </w:r>
      <w:r w:rsidR="00F43824">
        <w:rPr>
          <w:b/>
          <w:bCs/>
        </w:rPr>
        <w:t>-</w:t>
      </w:r>
      <w:r w:rsidR="007B3096">
        <w:t xml:space="preserve">IT clearly identifies the project to which the change </w:t>
      </w:r>
      <w:r w:rsidR="00F43824">
        <w:t>request applies</w:t>
      </w:r>
    </w:p>
    <w:p w14:paraId="3F1065A9" w14:textId="4DFF1C95" w:rsidR="00F43824" w:rsidRDefault="00D51B5F" w:rsidP="007833C9">
      <w:r>
        <w:rPr>
          <w:b/>
          <w:bCs/>
        </w:rPr>
        <w:t xml:space="preserve">REQUEST NUMBER- </w:t>
      </w:r>
      <w:r>
        <w:t>A</w:t>
      </w:r>
      <w:r w:rsidR="00A86ACE">
        <w:t xml:space="preserve">n identification for the change request </w:t>
      </w:r>
    </w:p>
    <w:p w14:paraId="2B830F88" w14:textId="2AB5792F" w:rsidR="00A86ACE" w:rsidRDefault="00AC4653" w:rsidP="007833C9">
      <w:r>
        <w:rPr>
          <w:b/>
          <w:bCs/>
        </w:rPr>
        <w:t xml:space="preserve">REQUESTER – </w:t>
      </w:r>
      <w:r>
        <w:t xml:space="preserve">The individual or a team </w:t>
      </w:r>
      <w:r w:rsidR="000308D6">
        <w:t xml:space="preserve">who initiating the change request </w:t>
      </w:r>
    </w:p>
    <w:p w14:paraId="2ADFA80D" w14:textId="4AABFE72" w:rsidR="000308D6" w:rsidRDefault="000308D6" w:rsidP="007833C9">
      <w:r>
        <w:rPr>
          <w:b/>
          <w:bCs/>
        </w:rPr>
        <w:t>DESCRIPTION FOR CHANGE</w:t>
      </w:r>
      <w:r w:rsidR="00B22D87">
        <w:rPr>
          <w:b/>
          <w:bCs/>
        </w:rPr>
        <w:t xml:space="preserve">- </w:t>
      </w:r>
      <w:r w:rsidR="00B22D87">
        <w:t>A Detai</w:t>
      </w:r>
      <w:r w:rsidR="00873805">
        <w:t xml:space="preserve">led explanation for the proposed change </w:t>
      </w:r>
    </w:p>
    <w:p w14:paraId="02D01DFF" w14:textId="796FCA62" w:rsidR="00873805" w:rsidRDefault="00873805" w:rsidP="007833C9">
      <w:r>
        <w:rPr>
          <w:b/>
          <w:bCs/>
        </w:rPr>
        <w:t>REASON FOR CHANGE -</w:t>
      </w:r>
      <w:r w:rsidR="00FF13AF">
        <w:t>Justification for why change is been needed</w:t>
      </w:r>
    </w:p>
    <w:p w14:paraId="2746FBB8" w14:textId="5021F305" w:rsidR="00FF13AF" w:rsidRDefault="000A292A" w:rsidP="007833C9">
      <w:r>
        <w:rPr>
          <w:b/>
          <w:bCs/>
        </w:rPr>
        <w:t>IMPACT OF THE CHANGE -</w:t>
      </w:r>
      <w:r w:rsidR="004A1159">
        <w:t xml:space="preserve">Assessment of the potential effects of the change on the project scope </w:t>
      </w:r>
      <w:r w:rsidR="00B04AE1">
        <w:t>,schedule, budget and quality.</w:t>
      </w:r>
    </w:p>
    <w:p w14:paraId="0A3A5EED" w14:textId="617616C4" w:rsidR="000B36FC" w:rsidRPr="00F11636" w:rsidRDefault="00B04AE1" w:rsidP="007833C9">
      <w:r>
        <w:rPr>
          <w:b/>
          <w:bCs/>
        </w:rPr>
        <w:t>PROPOSED ACTION-</w:t>
      </w:r>
      <w:r w:rsidR="00F11636">
        <w:rPr>
          <w:b/>
          <w:bCs/>
        </w:rPr>
        <w:t xml:space="preserve"> </w:t>
      </w:r>
      <w:r w:rsidR="00F11636">
        <w:t xml:space="preserve">the specification </w:t>
      </w:r>
      <w:r w:rsidR="000B36FC">
        <w:t>or actions required to implement the change</w:t>
      </w:r>
    </w:p>
    <w:p w14:paraId="38CB35A8" w14:textId="6499E009" w:rsidR="00F11636" w:rsidRDefault="00F11636" w:rsidP="007833C9">
      <w:r>
        <w:rPr>
          <w:b/>
          <w:bCs/>
        </w:rPr>
        <w:t>BUSINESS PRIORITY-</w:t>
      </w:r>
      <w:r w:rsidR="002A69B9">
        <w:t xml:space="preserve"> The importance of the change </w:t>
      </w:r>
      <w:r w:rsidR="00483AEC">
        <w:t xml:space="preserve">is been related to the </w:t>
      </w:r>
      <w:proofErr w:type="spellStart"/>
      <w:r w:rsidR="00483AEC">
        <w:t>over all</w:t>
      </w:r>
      <w:proofErr w:type="spellEnd"/>
      <w:r w:rsidR="00483AEC">
        <w:t xml:space="preserve"> project goal.</w:t>
      </w:r>
    </w:p>
    <w:p w14:paraId="321E4FC3" w14:textId="77777777" w:rsidR="00FB283E" w:rsidRDefault="00FB283E" w:rsidP="007833C9"/>
    <w:p w14:paraId="623AA164" w14:textId="77777777" w:rsidR="00FB283E" w:rsidRDefault="00FB283E" w:rsidP="007833C9"/>
    <w:p w14:paraId="210125F4" w14:textId="77777777" w:rsidR="00FB283E" w:rsidRDefault="00FB283E" w:rsidP="007833C9"/>
    <w:p w14:paraId="0E52FA71" w14:textId="086F1307" w:rsidR="008E7905" w:rsidRDefault="008E7905" w:rsidP="007833C9"/>
    <w:p w14:paraId="16963E42" w14:textId="345F5BC3" w:rsidR="008E7905" w:rsidRPr="00495DA3" w:rsidRDefault="008E7905" w:rsidP="007833C9">
      <w:pPr>
        <w:rPr>
          <w:b/>
          <w:bCs/>
        </w:rPr>
      </w:pPr>
      <w:r w:rsidRPr="00495DA3">
        <w:rPr>
          <w:b/>
          <w:bCs/>
        </w:rPr>
        <w:lastRenderedPageBreak/>
        <w:t>CHANGE REQUEST PROCESS</w:t>
      </w:r>
    </w:p>
    <w:p w14:paraId="559BAFEE" w14:textId="41D8F469" w:rsidR="00EE3486" w:rsidRPr="00495DA3" w:rsidRDefault="00D31EF1" w:rsidP="007833C9">
      <w:pPr>
        <w:rPr>
          <w:b/>
          <w:bCs/>
        </w:rPr>
      </w:pPr>
      <w:r w:rsidRPr="00495DA3">
        <w:rPr>
          <w:b/>
          <w:bCs/>
        </w:rPr>
        <w:t xml:space="preserve">COLLECT INFORMATIOM </w:t>
      </w:r>
      <w:r w:rsidR="00495DA3">
        <w:rPr>
          <w:b/>
          <w:bCs/>
        </w:rPr>
        <w:t>-</w:t>
      </w:r>
    </w:p>
    <w:p w14:paraId="63CE857F" w14:textId="712E4926" w:rsidR="00D31EF1" w:rsidRDefault="00D31EF1" w:rsidP="007833C9">
      <w:r>
        <w:t xml:space="preserve">Gathering the all necessary </w:t>
      </w:r>
      <w:r w:rsidR="00712D2B">
        <w:t xml:space="preserve">documentation and information related to the proposed change </w:t>
      </w:r>
      <w:r w:rsidR="00CC1FB7">
        <w:t>.</w:t>
      </w:r>
    </w:p>
    <w:p w14:paraId="3546F315" w14:textId="2D20AE66" w:rsidR="00CC1FB7" w:rsidRDefault="00CC1FB7" w:rsidP="007833C9">
      <w:r w:rsidRPr="00495DA3">
        <w:rPr>
          <w:b/>
          <w:bCs/>
        </w:rPr>
        <w:t>EVALUATE IMPACT</w:t>
      </w:r>
      <w:r>
        <w:t xml:space="preserve"> </w:t>
      </w:r>
      <w:r w:rsidR="009873AE">
        <w:t>–</w:t>
      </w:r>
    </w:p>
    <w:p w14:paraId="7BA4C890" w14:textId="78252616" w:rsidR="009873AE" w:rsidRDefault="009873AE" w:rsidP="007833C9">
      <w:r>
        <w:t>Asses the potential impact by the change request in the project</w:t>
      </w:r>
      <w:r w:rsidR="00A52653">
        <w:t>.</w:t>
      </w:r>
    </w:p>
    <w:p w14:paraId="7844391D" w14:textId="3585A977" w:rsidR="00A52653" w:rsidRPr="00495DA3" w:rsidRDefault="00A52653" w:rsidP="007833C9">
      <w:pPr>
        <w:rPr>
          <w:b/>
          <w:bCs/>
        </w:rPr>
      </w:pPr>
      <w:r w:rsidRPr="00495DA3">
        <w:rPr>
          <w:b/>
          <w:bCs/>
        </w:rPr>
        <w:t xml:space="preserve">PRIORITIZE </w:t>
      </w:r>
    </w:p>
    <w:p w14:paraId="0F27FD22" w14:textId="77777777" w:rsidR="005A2720" w:rsidRDefault="001B0195" w:rsidP="007833C9">
      <w:r>
        <w:t xml:space="preserve">Determines the priority of the change request based on the importance </w:t>
      </w:r>
      <w:r w:rsidR="006C601B">
        <w:t xml:space="preserve">and urgency and by this </w:t>
      </w:r>
      <w:proofErr w:type="spellStart"/>
      <w:r w:rsidR="006C601B">
        <w:t>verifiy</w:t>
      </w:r>
      <w:proofErr w:type="spellEnd"/>
      <w:r w:rsidR="006C601B">
        <w:t xml:space="preserve"> the impact </w:t>
      </w:r>
      <w:r w:rsidR="00975C63">
        <w:t xml:space="preserve">assessment and </w:t>
      </w:r>
      <w:r w:rsidR="000E4B6B">
        <w:t xml:space="preserve">seeing the </w:t>
      </w:r>
      <w:r w:rsidR="005A2720">
        <w:t>risk analysis.</w:t>
      </w:r>
    </w:p>
    <w:p w14:paraId="5BA033DE" w14:textId="77777777" w:rsidR="005A2720" w:rsidRPr="00495DA3" w:rsidRDefault="005A2720" w:rsidP="007833C9">
      <w:pPr>
        <w:rPr>
          <w:b/>
          <w:bCs/>
        </w:rPr>
      </w:pPr>
      <w:r w:rsidRPr="00495DA3">
        <w:rPr>
          <w:b/>
          <w:bCs/>
        </w:rPr>
        <w:t xml:space="preserve">APPROVE or REJECT </w:t>
      </w:r>
    </w:p>
    <w:p w14:paraId="6D2F0C04" w14:textId="77777777" w:rsidR="000B4E50" w:rsidRDefault="005D0A51" w:rsidP="007833C9">
      <w:r>
        <w:t xml:space="preserve">Review and  either approve </w:t>
      </w:r>
      <w:r w:rsidR="000B4E50">
        <w:t xml:space="preserve"> or rejects the change request </w:t>
      </w:r>
    </w:p>
    <w:p w14:paraId="33564732" w14:textId="77777777" w:rsidR="000B4E50" w:rsidRPr="00495DA3" w:rsidRDefault="000B4E50" w:rsidP="007833C9">
      <w:pPr>
        <w:rPr>
          <w:b/>
          <w:bCs/>
        </w:rPr>
      </w:pPr>
      <w:r w:rsidRPr="00495DA3">
        <w:rPr>
          <w:b/>
          <w:bCs/>
        </w:rPr>
        <w:t>PLAN IMPLEMENTATION</w:t>
      </w:r>
    </w:p>
    <w:p w14:paraId="0A96937C" w14:textId="77777777" w:rsidR="00144816" w:rsidRDefault="00771E1E" w:rsidP="007833C9">
      <w:r>
        <w:t xml:space="preserve">If the approval is done then plans the </w:t>
      </w:r>
      <w:proofErr w:type="spellStart"/>
      <w:r>
        <w:t>implementationof</w:t>
      </w:r>
      <w:proofErr w:type="spellEnd"/>
      <w:r>
        <w:t xml:space="preserve"> the change </w:t>
      </w:r>
    </w:p>
    <w:p w14:paraId="55181C64" w14:textId="77777777" w:rsidR="00144816" w:rsidRPr="00495DA3" w:rsidRDefault="00144816" w:rsidP="007833C9">
      <w:pPr>
        <w:rPr>
          <w:b/>
          <w:bCs/>
        </w:rPr>
      </w:pPr>
      <w:r w:rsidRPr="00495DA3">
        <w:rPr>
          <w:b/>
          <w:bCs/>
        </w:rPr>
        <w:t>TYPES OF THE CHANGE REQUEST.</w:t>
      </w:r>
    </w:p>
    <w:p w14:paraId="17FE83FD" w14:textId="77777777" w:rsidR="00144816" w:rsidRPr="00495DA3" w:rsidRDefault="00144816" w:rsidP="007833C9">
      <w:pPr>
        <w:rPr>
          <w:b/>
          <w:bCs/>
        </w:rPr>
      </w:pPr>
      <w:r w:rsidRPr="00495DA3">
        <w:rPr>
          <w:b/>
          <w:bCs/>
        </w:rPr>
        <w:t>-STANDARD CHANGES</w:t>
      </w:r>
    </w:p>
    <w:p w14:paraId="23C372EE" w14:textId="77777777" w:rsidR="008F6138" w:rsidRDefault="00FF70E0" w:rsidP="007833C9">
      <w:r>
        <w:t xml:space="preserve">Pre-authorized , low-risk </w:t>
      </w:r>
      <w:r w:rsidR="008F6138">
        <w:t xml:space="preserve">changes that follow a </w:t>
      </w:r>
      <w:proofErr w:type="spellStart"/>
      <w:r w:rsidR="008F6138">
        <w:t>well known</w:t>
      </w:r>
      <w:proofErr w:type="spellEnd"/>
      <w:r w:rsidR="008F6138">
        <w:t xml:space="preserve"> procedure </w:t>
      </w:r>
      <w:r w:rsidR="005D0A51">
        <w:t xml:space="preserve"> </w:t>
      </w:r>
    </w:p>
    <w:p w14:paraId="48FB84B6" w14:textId="77777777" w:rsidR="007001B0" w:rsidRPr="00495DA3" w:rsidRDefault="007001B0" w:rsidP="007833C9">
      <w:pPr>
        <w:rPr>
          <w:b/>
          <w:bCs/>
        </w:rPr>
      </w:pPr>
      <w:r w:rsidRPr="00495DA3">
        <w:rPr>
          <w:b/>
          <w:bCs/>
        </w:rPr>
        <w:t xml:space="preserve">-EMERGENCY CHANGES </w:t>
      </w:r>
    </w:p>
    <w:p w14:paraId="1AA51A63" w14:textId="77777777" w:rsidR="00C44AC6" w:rsidRDefault="007001B0" w:rsidP="007833C9">
      <w:r>
        <w:t xml:space="preserve">Changes that must be </w:t>
      </w:r>
      <w:r w:rsidR="00C44AC6">
        <w:t xml:space="preserve">implement immediately to resolve a major incident </w:t>
      </w:r>
    </w:p>
    <w:p w14:paraId="326F06AD" w14:textId="77777777" w:rsidR="00ED5106" w:rsidRPr="00495DA3" w:rsidRDefault="00ED5106" w:rsidP="007833C9">
      <w:pPr>
        <w:rPr>
          <w:b/>
          <w:bCs/>
        </w:rPr>
      </w:pPr>
      <w:r w:rsidRPr="00495DA3">
        <w:rPr>
          <w:b/>
          <w:bCs/>
        </w:rPr>
        <w:t xml:space="preserve">-NORMAL CHANGES </w:t>
      </w:r>
    </w:p>
    <w:p w14:paraId="57E07C4C" w14:textId="54DD1E1C" w:rsidR="009915C4" w:rsidRPr="002A69B9" w:rsidRDefault="00ED5106" w:rsidP="007833C9">
      <w:r>
        <w:t xml:space="preserve">All other change which is not </w:t>
      </w:r>
      <w:r w:rsidR="00495DA3">
        <w:t>standard changes and emergency changes are the normal changes .</w:t>
      </w:r>
      <w:r w:rsidR="00975C63">
        <w:t xml:space="preserve"> </w:t>
      </w:r>
    </w:p>
    <w:p w14:paraId="23E0FC72" w14:textId="77777777" w:rsidR="00847B2C" w:rsidRDefault="00847B2C" w:rsidP="007833C9">
      <w:pPr>
        <w:rPr>
          <w:b/>
          <w:bCs/>
        </w:rPr>
      </w:pPr>
    </w:p>
    <w:p w14:paraId="1BE104BC" w14:textId="6CCD943D" w:rsidR="00495DA3" w:rsidRDefault="00D95BFE" w:rsidP="007833C9">
      <w:pPr>
        <w:rPr>
          <w:b/>
          <w:bCs/>
        </w:rPr>
      </w:pPr>
      <w:r>
        <w:rPr>
          <w:b/>
          <w:bCs/>
        </w:rPr>
        <w:t>QUESTION    9</w:t>
      </w:r>
    </w:p>
    <w:p w14:paraId="5A05D6B9" w14:textId="48FC178A" w:rsidR="00D95BFE" w:rsidRDefault="00D95BFE" w:rsidP="007833C9">
      <w:pPr>
        <w:rPr>
          <w:b/>
          <w:bCs/>
        </w:rPr>
      </w:pPr>
      <w:r>
        <w:rPr>
          <w:b/>
          <w:bCs/>
        </w:rPr>
        <w:t xml:space="preserve">CHANGE REQUEST V/S </w:t>
      </w:r>
      <w:r w:rsidR="00A574E2">
        <w:rPr>
          <w:b/>
          <w:bCs/>
        </w:rPr>
        <w:t xml:space="preserve">AN ENHANCEMENT </w:t>
      </w:r>
    </w:p>
    <w:p w14:paraId="0264D261" w14:textId="4E3B8958" w:rsidR="00A574E2" w:rsidRDefault="00DA1CD4" w:rsidP="007833C9">
      <w:r>
        <w:t xml:space="preserve">Both the change request and the enhancement </w:t>
      </w:r>
      <w:r w:rsidR="002C60DC">
        <w:t>involve in the modification some difference we have is enhance</w:t>
      </w:r>
      <w:r w:rsidR="00437BAC">
        <w:t>ments are improving the existing functionality</w:t>
      </w:r>
      <w:r w:rsidR="007E0D92">
        <w:t xml:space="preserve"> or features and in change request </w:t>
      </w:r>
      <w:r w:rsidR="006D320B">
        <w:t xml:space="preserve">are broader proposal for altering the project </w:t>
      </w:r>
      <w:r w:rsidR="000B088D">
        <w:t xml:space="preserve">,product or system ,potentially including the </w:t>
      </w:r>
      <w:r w:rsidR="002171C1">
        <w:t>enhancements new features or fixes</w:t>
      </w:r>
      <w:r w:rsidR="005465AC">
        <w:t>.</w:t>
      </w:r>
    </w:p>
    <w:p w14:paraId="1D4C4C2F" w14:textId="05FAAEC4" w:rsidR="00332639" w:rsidRDefault="00332639" w:rsidP="007833C9"/>
    <w:p w14:paraId="65181CD4" w14:textId="77777777" w:rsidR="00976995" w:rsidRDefault="00CB766B" w:rsidP="00976995">
      <w:pPr>
        <w:rPr>
          <w:b/>
          <w:bCs/>
        </w:rPr>
      </w:pPr>
      <w:r>
        <w:rPr>
          <w:b/>
          <w:bCs/>
        </w:rPr>
        <w:t xml:space="preserve">ENHANCEMENT </w:t>
      </w:r>
    </w:p>
    <w:p w14:paraId="572F6F8C" w14:textId="7999E825" w:rsidR="00FD040D" w:rsidRPr="00976995" w:rsidRDefault="00FD040D" w:rsidP="00976995">
      <w:pPr>
        <w:pStyle w:val="ListParagraph"/>
        <w:numPr>
          <w:ilvl w:val="0"/>
          <w:numId w:val="5"/>
        </w:numPr>
        <w:rPr>
          <w:b/>
          <w:bCs/>
        </w:rPr>
      </w:pPr>
      <w:r w:rsidRPr="00976995">
        <w:rPr>
          <w:b/>
          <w:bCs/>
        </w:rPr>
        <w:t xml:space="preserve">  </w:t>
      </w:r>
      <w:r w:rsidR="008E72FB" w:rsidRPr="00976995">
        <w:rPr>
          <w:b/>
          <w:bCs/>
        </w:rPr>
        <w:t xml:space="preserve">Focus  - </w:t>
      </w:r>
    </w:p>
    <w:p w14:paraId="28457EE7" w14:textId="4E8F6E9A" w:rsidR="002171C1" w:rsidRDefault="008E72FB" w:rsidP="007833C9">
      <w:r>
        <w:rPr>
          <w:b/>
          <w:bCs/>
        </w:rPr>
        <w:t xml:space="preserve">         </w:t>
      </w:r>
      <w:r w:rsidR="00976995">
        <w:rPr>
          <w:b/>
          <w:bCs/>
        </w:rPr>
        <w:t xml:space="preserve">       </w:t>
      </w:r>
      <w:r w:rsidR="000A6435">
        <w:t>It impr</w:t>
      </w:r>
      <w:r w:rsidR="005465AC">
        <w:t>oves ex</w:t>
      </w:r>
      <w:r w:rsidR="002223C5">
        <w:t xml:space="preserve">isting  functionality and </w:t>
      </w:r>
      <w:r w:rsidR="00EC2B20">
        <w:t xml:space="preserve"> make it more efficie</w:t>
      </w:r>
      <w:r w:rsidR="00976995">
        <w:t>nt and powerful.</w:t>
      </w:r>
    </w:p>
    <w:p w14:paraId="70E32B92" w14:textId="703660F2" w:rsidR="00976995" w:rsidRPr="00D577DE" w:rsidRDefault="00D52127" w:rsidP="00976995">
      <w:pPr>
        <w:pStyle w:val="ListParagraph"/>
        <w:numPr>
          <w:ilvl w:val="0"/>
          <w:numId w:val="5"/>
        </w:numPr>
      </w:pPr>
      <w:r>
        <w:rPr>
          <w:b/>
          <w:bCs/>
        </w:rPr>
        <w:t xml:space="preserve">Purpose </w:t>
      </w:r>
      <w:r w:rsidR="00D577DE">
        <w:rPr>
          <w:b/>
          <w:bCs/>
        </w:rPr>
        <w:t xml:space="preserve">– </w:t>
      </w:r>
    </w:p>
    <w:p w14:paraId="27B811A7" w14:textId="6A7980DA" w:rsidR="00D577DE" w:rsidRDefault="00D577DE" w:rsidP="00D577DE">
      <w:pPr>
        <w:pStyle w:val="ListParagraph"/>
      </w:pPr>
      <w:r>
        <w:t xml:space="preserve">It </w:t>
      </w:r>
      <w:r w:rsidR="0050074C">
        <w:t>improves efficiency</w:t>
      </w:r>
      <w:r w:rsidR="00192DEA">
        <w:t xml:space="preserve"> and capa</w:t>
      </w:r>
      <w:r w:rsidR="00B52BD6">
        <w:t xml:space="preserve">bility </w:t>
      </w:r>
      <w:r w:rsidR="0050074C">
        <w:t xml:space="preserve"> of the </w:t>
      </w:r>
      <w:r w:rsidR="00192DEA">
        <w:t xml:space="preserve"> </w:t>
      </w:r>
      <w:r w:rsidR="0066443D">
        <w:t>project (or) system.</w:t>
      </w:r>
    </w:p>
    <w:p w14:paraId="73B5CBD7" w14:textId="24A8A0C2" w:rsidR="00087FB3" w:rsidRPr="00793A03" w:rsidRDefault="00087FB3" w:rsidP="00AD5D61">
      <w:pPr>
        <w:pStyle w:val="ListParagraph"/>
        <w:numPr>
          <w:ilvl w:val="0"/>
          <w:numId w:val="5"/>
        </w:numPr>
      </w:pPr>
      <w:r>
        <w:rPr>
          <w:b/>
          <w:bCs/>
        </w:rPr>
        <w:t>Example</w:t>
      </w:r>
      <w:r w:rsidR="00AD5D61">
        <w:rPr>
          <w:b/>
          <w:bCs/>
        </w:rPr>
        <w:t>-</w:t>
      </w:r>
      <w:r w:rsidR="00EC5EFE">
        <w:rPr>
          <w:b/>
          <w:bCs/>
        </w:rPr>
        <w:t xml:space="preserve"> </w:t>
      </w:r>
      <w:r w:rsidR="009121AA">
        <w:t xml:space="preserve"> as our project is </w:t>
      </w:r>
      <w:r w:rsidR="00CB46F4">
        <w:t xml:space="preserve">online agriculture store farmers want to sell the crops in this app so </w:t>
      </w:r>
      <w:r w:rsidR="00957161">
        <w:t xml:space="preserve">this app is </w:t>
      </w:r>
      <w:proofErr w:type="spellStart"/>
      <w:r w:rsidR="00957161">
        <w:t>usefull</w:t>
      </w:r>
      <w:proofErr w:type="spellEnd"/>
      <w:r w:rsidR="00957161">
        <w:t xml:space="preserve"> for buying and selling transactions </w:t>
      </w:r>
    </w:p>
    <w:p w14:paraId="47AF51AB" w14:textId="77777777" w:rsidR="00793A03" w:rsidRPr="00AD5D61" w:rsidRDefault="00793A03" w:rsidP="00793A03"/>
    <w:p w14:paraId="21C35195" w14:textId="118D7A1C" w:rsidR="00AD5D61" w:rsidRPr="00AD5D61" w:rsidRDefault="00AD5D61" w:rsidP="00AD5D61">
      <w:pPr>
        <w:pStyle w:val="ListParagraph"/>
        <w:numPr>
          <w:ilvl w:val="0"/>
          <w:numId w:val="5"/>
        </w:numPr>
      </w:pPr>
      <w:r>
        <w:rPr>
          <w:b/>
          <w:bCs/>
        </w:rPr>
        <w:t xml:space="preserve">Nature- </w:t>
      </w:r>
    </w:p>
    <w:p w14:paraId="33B589BF" w14:textId="5B9BE781" w:rsidR="00AD5D61" w:rsidRDefault="00A6576A" w:rsidP="00AD5D61">
      <w:pPr>
        <w:pStyle w:val="ListParagraph"/>
      </w:pPr>
      <w:r w:rsidRPr="00793A03">
        <w:t>Often considered nice to have improvements</w:t>
      </w:r>
      <w:r w:rsidR="00793A03" w:rsidRPr="00793A03">
        <w:t xml:space="preserve">, not necessarily critical for project’s </w:t>
      </w:r>
      <w:r w:rsidR="00793A03">
        <w:t xml:space="preserve"> </w:t>
      </w:r>
      <w:r w:rsidR="00793A03" w:rsidRPr="00793A03">
        <w:t>core  functionality</w:t>
      </w:r>
      <w:r w:rsidR="00793A03">
        <w:t>.</w:t>
      </w:r>
    </w:p>
    <w:p w14:paraId="1E352DD4" w14:textId="5EDF8707" w:rsidR="00793A03" w:rsidRDefault="00BD0AAE" w:rsidP="00BD0AAE">
      <w:pPr>
        <w:rPr>
          <w:b/>
          <w:bCs/>
        </w:rPr>
      </w:pPr>
      <w:r>
        <w:rPr>
          <w:b/>
          <w:bCs/>
        </w:rPr>
        <w:t xml:space="preserve">CHANGE REQUEST </w:t>
      </w:r>
    </w:p>
    <w:p w14:paraId="40ED3AEE" w14:textId="552AF8F6" w:rsidR="00BD0AAE" w:rsidRDefault="00BD0AAE" w:rsidP="00BD0AAE">
      <w:pPr>
        <w:pStyle w:val="ListParagraph"/>
        <w:numPr>
          <w:ilvl w:val="0"/>
          <w:numId w:val="5"/>
        </w:numPr>
        <w:rPr>
          <w:b/>
          <w:bCs/>
        </w:rPr>
      </w:pPr>
      <w:r>
        <w:rPr>
          <w:b/>
          <w:bCs/>
        </w:rPr>
        <w:t xml:space="preserve">Focus – </w:t>
      </w:r>
    </w:p>
    <w:p w14:paraId="45931CA5" w14:textId="447E2761" w:rsidR="00E952DB" w:rsidRDefault="009C18AE" w:rsidP="00E952DB">
      <w:pPr>
        <w:pStyle w:val="ListParagraph"/>
      </w:pPr>
      <w:r w:rsidRPr="00E952DB">
        <w:t>Any modification to a project</w:t>
      </w:r>
      <w:r w:rsidR="00713ABF" w:rsidRPr="00E952DB">
        <w:t>,</w:t>
      </w:r>
      <w:r w:rsidR="00025AFE">
        <w:t xml:space="preserve"> </w:t>
      </w:r>
      <w:r w:rsidR="00713ABF" w:rsidRPr="00E952DB">
        <w:t>product,</w:t>
      </w:r>
      <w:r w:rsidR="00025AFE">
        <w:t xml:space="preserve"> </w:t>
      </w:r>
      <w:r w:rsidR="00713ABF" w:rsidRPr="00E952DB">
        <w:t xml:space="preserve">system, including enhancement </w:t>
      </w:r>
      <w:r w:rsidR="001D68DC" w:rsidRPr="00E952DB">
        <w:t xml:space="preserve">, new features </w:t>
      </w:r>
      <w:r w:rsidR="00E952DB" w:rsidRPr="00E952DB">
        <w:t>or fixtures.</w:t>
      </w:r>
    </w:p>
    <w:p w14:paraId="1FEAC85A" w14:textId="484CC3FA" w:rsidR="00803FE4" w:rsidRPr="000977AC" w:rsidRDefault="00803FE4" w:rsidP="00803FE4">
      <w:pPr>
        <w:pStyle w:val="ListParagraph"/>
        <w:numPr>
          <w:ilvl w:val="0"/>
          <w:numId w:val="5"/>
        </w:numPr>
        <w:rPr>
          <w:b/>
          <w:bCs/>
        </w:rPr>
      </w:pPr>
      <w:r w:rsidRPr="000977AC">
        <w:rPr>
          <w:b/>
          <w:bCs/>
        </w:rPr>
        <w:t>Purpose-</w:t>
      </w:r>
    </w:p>
    <w:p w14:paraId="6377B9D2" w14:textId="1D108683" w:rsidR="00803FE4" w:rsidRDefault="00803FE4" w:rsidP="00803FE4">
      <w:pPr>
        <w:pStyle w:val="ListParagraph"/>
      </w:pPr>
      <w:r>
        <w:t>To address change in requirements</w:t>
      </w:r>
      <w:r w:rsidR="00025AFE">
        <w:t>, scope, or deliverables.</w:t>
      </w:r>
    </w:p>
    <w:p w14:paraId="75940170" w14:textId="75DA5C9F" w:rsidR="000977AC" w:rsidRDefault="000977AC" w:rsidP="000977AC">
      <w:pPr>
        <w:pStyle w:val="ListParagraph"/>
        <w:numPr>
          <w:ilvl w:val="0"/>
          <w:numId w:val="5"/>
        </w:numPr>
      </w:pPr>
      <w:r>
        <w:rPr>
          <w:b/>
          <w:bCs/>
        </w:rPr>
        <w:t xml:space="preserve">Example- </w:t>
      </w:r>
      <w:r w:rsidR="00E91A32">
        <w:t xml:space="preserve"> A cha</w:t>
      </w:r>
      <w:r w:rsidR="0081286D">
        <w:t xml:space="preserve">nge request might involve in adding new report of software application </w:t>
      </w:r>
      <w:r w:rsidR="00391EA6">
        <w:t xml:space="preserve">changing the way a button is positioned or fixing </w:t>
      </w:r>
      <w:r w:rsidR="008E6DC9">
        <w:t xml:space="preserve">a bug that prevent a specific function from working correctly </w:t>
      </w:r>
    </w:p>
    <w:p w14:paraId="31751DAF" w14:textId="37CBC7B3" w:rsidR="000977AC" w:rsidRPr="000977AC" w:rsidRDefault="000977AC" w:rsidP="000977AC">
      <w:pPr>
        <w:pStyle w:val="ListParagraph"/>
        <w:numPr>
          <w:ilvl w:val="0"/>
          <w:numId w:val="5"/>
        </w:numPr>
      </w:pPr>
      <w:r>
        <w:rPr>
          <w:b/>
          <w:bCs/>
        </w:rPr>
        <w:t xml:space="preserve">Nature – </w:t>
      </w:r>
    </w:p>
    <w:p w14:paraId="3C11BE53" w14:textId="6BA206FC" w:rsidR="000977AC" w:rsidRPr="007E280B" w:rsidRDefault="001211EB" w:rsidP="000977AC">
      <w:pPr>
        <w:pStyle w:val="ListParagraph"/>
      </w:pPr>
      <w:r w:rsidRPr="007E280B">
        <w:t>Can be critical for project</w:t>
      </w:r>
      <w:r w:rsidR="00661DE7" w:rsidRPr="007E280B">
        <w:t xml:space="preserve">’s success as they address </w:t>
      </w:r>
      <w:r w:rsidR="00B14BCF" w:rsidRPr="007E280B">
        <w:t xml:space="preserve">changes in requirements </w:t>
      </w:r>
      <w:r w:rsidR="001800EE" w:rsidRPr="007E280B">
        <w:t>or address defects.</w:t>
      </w:r>
    </w:p>
    <w:p w14:paraId="1D3A46A4" w14:textId="1F6907EF" w:rsidR="001800EE" w:rsidRPr="008356E3" w:rsidRDefault="008356E3" w:rsidP="008356E3">
      <w:pPr>
        <w:pStyle w:val="ListParagraph"/>
        <w:numPr>
          <w:ilvl w:val="0"/>
          <w:numId w:val="5"/>
        </w:numPr>
      </w:pPr>
      <w:r>
        <w:rPr>
          <w:b/>
          <w:bCs/>
        </w:rPr>
        <w:t xml:space="preserve">Process- </w:t>
      </w:r>
    </w:p>
    <w:p w14:paraId="1EF42BFD" w14:textId="7DA3D677" w:rsidR="008356E3" w:rsidRPr="007E280B" w:rsidRDefault="008356E3" w:rsidP="008356E3">
      <w:pPr>
        <w:pStyle w:val="ListParagraph"/>
      </w:pPr>
      <w:r w:rsidRPr="007E280B">
        <w:t>Change request typically</w:t>
      </w:r>
      <w:r w:rsidR="00B21B39" w:rsidRPr="007E280B">
        <w:t xml:space="preserve"> go through a formal process of review</w:t>
      </w:r>
      <w:r w:rsidR="00F208B9" w:rsidRPr="007E280B">
        <w:t>,</w:t>
      </w:r>
      <w:r w:rsidR="00A96257" w:rsidRPr="007E280B">
        <w:t xml:space="preserve"> </w:t>
      </w:r>
      <w:r w:rsidR="00F208B9" w:rsidRPr="007E280B">
        <w:t>approval</w:t>
      </w:r>
      <w:r w:rsidR="007E280B" w:rsidRPr="007E280B">
        <w:t xml:space="preserve"> </w:t>
      </w:r>
      <w:r w:rsidR="00F208B9" w:rsidRPr="007E280B">
        <w:t>and im</w:t>
      </w:r>
      <w:r w:rsidR="00A96257" w:rsidRPr="007E280B">
        <w:t>plementation.</w:t>
      </w:r>
    </w:p>
    <w:p w14:paraId="4E3F331B" w14:textId="32598403" w:rsidR="007E280B" w:rsidRPr="00FB0C8C" w:rsidRDefault="007E280B" w:rsidP="008356E3">
      <w:pPr>
        <w:pStyle w:val="ListParagraph"/>
        <w:rPr>
          <w:b/>
          <w:bCs/>
        </w:rPr>
      </w:pPr>
    </w:p>
    <w:p w14:paraId="574537DF" w14:textId="77777777" w:rsidR="00793A03" w:rsidRPr="00D577DE" w:rsidRDefault="00793A03" w:rsidP="00AD5D61">
      <w:pPr>
        <w:pStyle w:val="ListParagraph"/>
      </w:pPr>
    </w:p>
    <w:p w14:paraId="79858DD5" w14:textId="77777777" w:rsidR="00D577DE" w:rsidRDefault="00D577DE" w:rsidP="00D577DE">
      <w:pPr>
        <w:pStyle w:val="ListParagraph"/>
      </w:pPr>
    </w:p>
    <w:p w14:paraId="2FD02A0B" w14:textId="77777777" w:rsidR="006C009D" w:rsidRDefault="006C009D" w:rsidP="00D577DE">
      <w:pPr>
        <w:pStyle w:val="ListParagraph"/>
      </w:pPr>
    </w:p>
    <w:p w14:paraId="21A4CF9F" w14:textId="77777777" w:rsidR="006C009D" w:rsidRDefault="006C009D" w:rsidP="00D577DE">
      <w:pPr>
        <w:pStyle w:val="ListParagraph"/>
      </w:pPr>
    </w:p>
    <w:p w14:paraId="6CC0DAC5" w14:textId="77777777" w:rsidR="006C009D" w:rsidRDefault="006C009D" w:rsidP="00D577DE">
      <w:pPr>
        <w:pStyle w:val="ListParagraph"/>
      </w:pPr>
    </w:p>
    <w:p w14:paraId="2EC42B6C" w14:textId="77777777" w:rsidR="006C009D" w:rsidRDefault="006C009D" w:rsidP="00D577DE">
      <w:pPr>
        <w:pStyle w:val="ListParagraph"/>
      </w:pPr>
    </w:p>
    <w:p w14:paraId="6743BCE9" w14:textId="77777777" w:rsidR="006C009D" w:rsidRDefault="006C009D" w:rsidP="00D577DE">
      <w:pPr>
        <w:pStyle w:val="ListParagraph"/>
      </w:pPr>
    </w:p>
    <w:p w14:paraId="74E44D89" w14:textId="6A448A7E" w:rsidR="00E20137" w:rsidRDefault="00976995" w:rsidP="007833C9">
      <w:pPr>
        <w:rPr>
          <w:b/>
          <w:bCs/>
        </w:rPr>
      </w:pPr>
      <w:r>
        <w:lastRenderedPageBreak/>
        <w:t xml:space="preserve"> </w:t>
      </w:r>
      <w:r w:rsidR="00693289">
        <w:t xml:space="preserve">  </w:t>
      </w:r>
    </w:p>
    <w:p w14:paraId="03C675BC" w14:textId="15187096" w:rsidR="00A07931" w:rsidRDefault="00D84889" w:rsidP="007833C9">
      <w:pPr>
        <w:rPr>
          <w:b/>
          <w:bCs/>
        </w:rPr>
      </w:pPr>
      <w:r>
        <w:rPr>
          <w:b/>
          <w:bCs/>
        </w:rPr>
        <w:t xml:space="preserve">AS THE </w:t>
      </w:r>
      <w:r w:rsidR="00A07931">
        <w:rPr>
          <w:b/>
          <w:bCs/>
        </w:rPr>
        <w:t>PROJECT IS IN PROCESS</w:t>
      </w:r>
      <w:r w:rsidR="00AD1657">
        <w:t>,</w:t>
      </w:r>
      <w:r w:rsidR="00AD1657">
        <w:rPr>
          <w:b/>
          <w:bCs/>
        </w:rPr>
        <w:t>BEN AND KEVIN HAVE CONTACTED YOU</w:t>
      </w:r>
      <w:r w:rsidR="00EA5EFF">
        <w:rPr>
          <w:b/>
          <w:bCs/>
        </w:rPr>
        <w:t>. THE REASON IS TO INFORM YOU THAT THEY WANT FARMERS TO SELL THEIR CROP YIELD</w:t>
      </w:r>
      <w:r w:rsidR="001A1DDF">
        <w:rPr>
          <w:b/>
          <w:bCs/>
        </w:rPr>
        <w:t>S THROUGH THIS APPLICATION i.e</w:t>
      </w:r>
      <w:r w:rsidR="00941799">
        <w:rPr>
          <w:b/>
          <w:bCs/>
        </w:rPr>
        <w:t xml:space="preserve">. </w:t>
      </w:r>
      <w:r w:rsidR="001A1DDF">
        <w:rPr>
          <w:b/>
          <w:bCs/>
        </w:rPr>
        <w:t>FARMERS</w:t>
      </w:r>
      <w:r w:rsidR="00941799">
        <w:rPr>
          <w:b/>
          <w:bCs/>
        </w:rPr>
        <w:t xml:space="preserve"> SHOULD BE ABLE TO  ADD THEIR CROP YIELDS OR PRODUCTS AND DISPLAY </w:t>
      </w:r>
      <w:r w:rsidR="00D9715A">
        <w:rPr>
          <w:b/>
          <w:bCs/>
        </w:rPr>
        <w:t xml:space="preserve">TO GENERAL PUBLIC AND SHOULD BE ABLE TO  SELL THEM </w:t>
      </w:r>
      <w:r w:rsidR="003F03AD">
        <w:rPr>
          <w:b/>
          <w:bCs/>
        </w:rPr>
        <w:t xml:space="preserve">. THEY ALSO WANT TO INTRODUCE AUCTION SYSTEM FOR THEIR CROP YIELD </w:t>
      </w:r>
      <w:r w:rsidR="000B04F0">
        <w:rPr>
          <w:b/>
          <w:bCs/>
        </w:rPr>
        <w:t xml:space="preserve">AS A BA, </w:t>
      </w:r>
      <w:r w:rsidR="00C73B4D">
        <w:rPr>
          <w:b/>
          <w:bCs/>
        </w:rPr>
        <w:t>WHAT WILL BE YOUR REPONSE</w:t>
      </w:r>
      <w:r w:rsidR="006C009D">
        <w:rPr>
          <w:b/>
          <w:bCs/>
        </w:rPr>
        <w:t>? THIS IS CHANGE REQUEST OR ENHANCEMENT??</w:t>
      </w:r>
    </w:p>
    <w:p w14:paraId="4EB82FF7" w14:textId="77777777" w:rsidR="00A07931" w:rsidRDefault="00A07931" w:rsidP="007833C9">
      <w:pPr>
        <w:rPr>
          <w:b/>
          <w:bCs/>
        </w:rPr>
      </w:pPr>
    </w:p>
    <w:p w14:paraId="3EC252AD" w14:textId="77777777" w:rsidR="00A07931" w:rsidRDefault="00A07931" w:rsidP="007833C9">
      <w:pPr>
        <w:rPr>
          <w:b/>
          <w:bCs/>
        </w:rPr>
      </w:pPr>
    </w:p>
    <w:p w14:paraId="22D4D799" w14:textId="3AE070AF" w:rsidR="00A07931" w:rsidRDefault="00C938BB" w:rsidP="007833C9">
      <w:r>
        <w:t>Yes both these statements are enhancements.</w:t>
      </w:r>
    </w:p>
    <w:p w14:paraId="3BB79B28" w14:textId="77777777" w:rsidR="0015198B" w:rsidRDefault="0015198B" w:rsidP="007833C9"/>
    <w:p w14:paraId="403C9FDF" w14:textId="416D6FB2" w:rsidR="00C938BB" w:rsidRDefault="00AF149D" w:rsidP="007833C9">
      <w:pPr>
        <w:rPr>
          <w:b/>
          <w:bCs/>
        </w:rPr>
      </w:pPr>
      <w:r>
        <w:rPr>
          <w:b/>
          <w:bCs/>
        </w:rPr>
        <w:t>ENHANCEMENT</w:t>
      </w:r>
    </w:p>
    <w:p w14:paraId="2EF0F50D" w14:textId="1BC2E1AC" w:rsidR="00BE5C6D" w:rsidRPr="00D577DE" w:rsidRDefault="00BE5C6D" w:rsidP="0084658A">
      <w:pPr>
        <w:pStyle w:val="ListParagraph"/>
        <w:numPr>
          <w:ilvl w:val="0"/>
          <w:numId w:val="5"/>
        </w:numPr>
      </w:pPr>
      <w:r w:rsidRPr="0084658A">
        <w:rPr>
          <w:b/>
          <w:bCs/>
        </w:rPr>
        <w:t xml:space="preserve">Purpose – </w:t>
      </w:r>
    </w:p>
    <w:p w14:paraId="6CF5BC40" w14:textId="77777777" w:rsidR="00BE5C6D" w:rsidRDefault="00BE5C6D" w:rsidP="00BE5C6D">
      <w:pPr>
        <w:pStyle w:val="ListParagraph"/>
      </w:pPr>
      <w:r>
        <w:t>It improves efficiency and capability  of the  project (or) system.</w:t>
      </w:r>
    </w:p>
    <w:p w14:paraId="51817FCB" w14:textId="360D77D1" w:rsidR="00DE1637" w:rsidRDefault="00DE1637" w:rsidP="00DE1637">
      <w:pPr>
        <w:pStyle w:val="ListParagraph"/>
        <w:numPr>
          <w:ilvl w:val="0"/>
          <w:numId w:val="5"/>
        </w:numPr>
        <w:rPr>
          <w:b/>
          <w:bCs/>
        </w:rPr>
      </w:pPr>
      <w:r>
        <w:rPr>
          <w:b/>
          <w:bCs/>
        </w:rPr>
        <w:t>Origin-</w:t>
      </w:r>
    </w:p>
    <w:p w14:paraId="31F14B4B" w14:textId="4CB6D6F5" w:rsidR="00DE1637" w:rsidRDefault="00DE1637" w:rsidP="00DE1637">
      <w:pPr>
        <w:pStyle w:val="ListParagraph"/>
      </w:pPr>
      <w:r w:rsidRPr="004E6F7F">
        <w:t>Can come from users</w:t>
      </w:r>
      <w:r w:rsidR="004E6F7F" w:rsidRPr="004E6F7F">
        <w:t>, customers, or internal teams</w:t>
      </w:r>
      <w:r w:rsidR="00280AA3">
        <w:t>.</w:t>
      </w:r>
    </w:p>
    <w:p w14:paraId="3A371957" w14:textId="64F8B2E0" w:rsidR="00280AA3" w:rsidRPr="0070042A" w:rsidRDefault="0070042A" w:rsidP="0070042A">
      <w:pPr>
        <w:rPr>
          <w:b/>
          <w:bCs/>
        </w:rPr>
      </w:pPr>
      <w:r>
        <w:rPr>
          <w:b/>
          <w:bCs/>
        </w:rPr>
        <w:t xml:space="preserve">         - </w:t>
      </w:r>
      <w:r w:rsidR="00280AA3" w:rsidRPr="0070042A">
        <w:rPr>
          <w:b/>
          <w:bCs/>
        </w:rPr>
        <w:t xml:space="preserve">Examples- </w:t>
      </w:r>
    </w:p>
    <w:p w14:paraId="0DE603BD" w14:textId="514AB175" w:rsidR="00280AA3" w:rsidRPr="00CE6130" w:rsidRDefault="0091740E" w:rsidP="00280AA3">
      <w:pPr>
        <w:pStyle w:val="ListParagraph"/>
      </w:pPr>
      <w:r w:rsidRPr="00CE6130">
        <w:t xml:space="preserve">      </w:t>
      </w:r>
      <w:r w:rsidR="00CE6130" w:rsidRPr="00CE6130">
        <w:t>1)</w:t>
      </w:r>
      <w:r w:rsidRPr="00CE6130">
        <w:t>Adding new feature to a website</w:t>
      </w:r>
      <w:r w:rsidR="00CE6130" w:rsidRPr="00CE6130">
        <w:t>.</w:t>
      </w:r>
    </w:p>
    <w:p w14:paraId="48227530" w14:textId="736E4F52" w:rsidR="0070042A" w:rsidRDefault="00CE6130" w:rsidP="0070042A">
      <w:pPr>
        <w:pStyle w:val="ListParagraph"/>
      </w:pPr>
      <w:r w:rsidRPr="00CE6130">
        <w:t xml:space="preserve">       2) improve performance of software application.</w:t>
      </w:r>
      <w:r w:rsidR="0070042A">
        <w:t xml:space="preserve">    </w:t>
      </w:r>
    </w:p>
    <w:p w14:paraId="226A455D" w14:textId="317AEB4B" w:rsidR="0084658A" w:rsidRDefault="0070042A" w:rsidP="0084658A">
      <w:pPr>
        <w:rPr>
          <w:b/>
          <w:bCs/>
        </w:rPr>
      </w:pPr>
      <w:r w:rsidRPr="0084658A">
        <w:rPr>
          <w:b/>
          <w:bCs/>
        </w:rPr>
        <w:t xml:space="preserve">        </w:t>
      </w:r>
      <w:r w:rsidR="0084658A">
        <w:rPr>
          <w:b/>
          <w:bCs/>
        </w:rPr>
        <w:t xml:space="preserve">  - </w:t>
      </w:r>
      <w:r w:rsidR="0084658A" w:rsidRPr="0084658A">
        <w:rPr>
          <w:b/>
          <w:bCs/>
        </w:rPr>
        <w:t xml:space="preserve">Process- </w:t>
      </w:r>
    </w:p>
    <w:p w14:paraId="1F2FC1AE" w14:textId="5BF46E77" w:rsidR="00123BEF" w:rsidRDefault="00BF3FFA" w:rsidP="0084658A">
      <w:r w:rsidRPr="0015198B">
        <w:t xml:space="preserve">               Enhancement request are typically </w:t>
      </w:r>
      <w:r w:rsidR="001E444B" w:rsidRPr="0015198B">
        <w:t xml:space="preserve"> reviewed  and prior</w:t>
      </w:r>
      <w:r w:rsidR="0015198B" w:rsidRPr="0015198B">
        <w:t>itized by</w:t>
      </w:r>
      <w:r w:rsidR="00123BEF">
        <w:t xml:space="preserve"> development       </w:t>
      </w:r>
    </w:p>
    <w:p w14:paraId="7E2775CF" w14:textId="77777777" w:rsidR="00123BEF" w:rsidRDefault="00123BEF" w:rsidP="0084658A">
      <w:r>
        <w:t xml:space="preserve">               team. </w:t>
      </w:r>
    </w:p>
    <w:p w14:paraId="02786F96" w14:textId="77777777" w:rsidR="008E5D8E" w:rsidRDefault="006D2C30" w:rsidP="006D2C30">
      <w:pPr>
        <w:pStyle w:val="ListParagraph"/>
        <w:numPr>
          <w:ilvl w:val="0"/>
          <w:numId w:val="5"/>
        </w:numPr>
        <w:rPr>
          <w:b/>
          <w:bCs/>
        </w:rPr>
      </w:pPr>
      <w:r w:rsidRPr="008E5D8E">
        <w:rPr>
          <w:b/>
          <w:bCs/>
        </w:rPr>
        <w:t xml:space="preserve">Impact- </w:t>
      </w:r>
      <w:r w:rsidR="00123BEF" w:rsidRPr="008E5D8E">
        <w:rPr>
          <w:b/>
          <w:bCs/>
        </w:rPr>
        <w:t xml:space="preserve">             </w:t>
      </w:r>
    </w:p>
    <w:p w14:paraId="713F5E10" w14:textId="7AF3FF67" w:rsidR="0084658A" w:rsidRPr="006823B8" w:rsidRDefault="008E5D8E" w:rsidP="008E5D8E">
      <w:pPr>
        <w:pStyle w:val="ListParagraph"/>
        <w:ind w:left="786"/>
      </w:pPr>
      <w:r w:rsidRPr="006823B8">
        <w:t>Enhancement can improve user satisfaction</w:t>
      </w:r>
      <w:r w:rsidR="008A1B4A" w:rsidRPr="006823B8">
        <w:t>, increase product value and enhance the overall user experience.</w:t>
      </w:r>
      <w:r w:rsidR="00123BEF" w:rsidRPr="006823B8">
        <w:t xml:space="preserve">                                                      </w:t>
      </w:r>
    </w:p>
    <w:p w14:paraId="3EB21094" w14:textId="31EA0D0F" w:rsidR="0084658A" w:rsidRDefault="0084658A" w:rsidP="0084658A">
      <w:pPr>
        <w:rPr>
          <w:b/>
          <w:bCs/>
        </w:rPr>
      </w:pPr>
      <w:r>
        <w:rPr>
          <w:b/>
          <w:bCs/>
        </w:rPr>
        <w:t xml:space="preserve">           </w:t>
      </w:r>
    </w:p>
    <w:p w14:paraId="5A42EE1A" w14:textId="77777777" w:rsidR="00FA3F09" w:rsidRDefault="00FA3F09" w:rsidP="0084658A">
      <w:pPr>
        <w:rPr>
          <w:b/>
          <w:bCs/>
        </w:rPr>
      </w:pPr>
    </w:p>
    <w:p w14:paraId="6BA7F703" w14:textId="77777777" w:rsidR="00747676" w:rsidRDefault="00747676" w:rsidP="0084658A">
      <w:pPr>
        <w:rPr>
          <w:b/>
          <w:bCs/>
        </w:rPr>
      </w:pPr>
    </w:p>
    <w:p w14:paraId="3B7D30B5" w14:textId="77777777" w:rsidR="00747676" w:rsidRDefault="00747676" w:rsidP="0084658A">
      <w:pPr>
        <w:rPr>
          <w:b/>
          <w:bCs/>
        </w:rPr>
      </w:pPr>
    </w:p>
    <w:p w14:paraId="460C4BBA" w14:textId="77777777" w:rsidR="00FA3F09" w:rsidRDefault="00FA3F09" w:rsidP="0084658A">
      <w:pPr>
        <w:rPr>
          <w:b/>
          <w:bCs/>
        </w:rPr>
      </w:pPr>
    </w:p>
    <w:p w14:paraId="2E824523" w14:textId="0B443B7F" w:rsidR="00747676" w:rsidRDefault="00FA3F09" w:rsidP="0084658A">
      <w:pPr>
        <w:rPr>
          <w:b/>
          <w:bCs/>
        </w:rPr>
      </w:pPr>
      <w:r>
        <w:rPr>
          <w:b/>
          <w:bCs/>
        </w:rPr>
        <w:t xml:space="preserve">QUESTIO 10 </w:t>
      </w:r>
      <w:r w:rsidR="00143CC6">
        <w:rPr>
          <w:b/>
          <w:bCs/>
        </w:rPr>
        <w:t>–</w:t>
      </w:r>
      <w:r>
        <w:rPr>
          <w:b/>
          <w:bCs/>
        </w:rPr>
        <w:t xml:space="preserve"> Estimations</w:t>
      </w:r>
      <w:r w:rsidR="00143CC6">
        <w:rPr>
          <w:b/>
          <w:bCs/>
        </w:rPr>
        <w:t xml:space="preserve"> 6 marks come up with estimations – how many man hours require</w:t>
      </w:r>
      <w:r w:rsidR="00306616">
        <w:rPr>
          <w:b/>
          <w:bCs/>
        </w:rPr>
        <w:t>d?</w:t>
      </w:r>
    </w:p>
    <w:p w14:paraId="565A406B" w14:textId="33DBD951" w:rsidR="00747676" w:rsidRDefault="00C371CD" w:rsidP="0084658A">
      <w:r>
        <w:t xml:space="preserve">To estimations </w:t>
      </w:r>
      <w:r w:rsidR="00380E30">
        <w:t xml:space="preserve">the man hours required for an online agriculture store , we need to consider </w:t>
      </w:r>
      <w:r w:rsidR="009A5ACD">
        <w:t xml:space="preserve">various stages of software development life cycle </w:t>
      </w:r>
      <w:r w:rsidR="00FA42C3">
        <w:t xml:space="preserve">(SDLC) from planning to deployment </w:t>
      </w:r>
      <w:r w:rsidR="00EC2392">
        <w:t>. as we are In online ag</w:t>
      </w:r>
      <w:r w:rsidR="00DD0797">
        <w:t xml:space="preserve">riculture store project </w:t>
      </w:r>
      <w:r w:rsidR="00A92875">
        <w:t>,</w:t>
      </w:r>
      <w:r w:rsidR="00DD0797">
        <w:t xml:space="preserve">it should be gather requirement from the rural areas </w:t>
      </w:r>
      <w:r w:rsidR="00A92875">
        <w:t xml:space="preserve">as it should be user friendly to the user in rural area </w:t>
      </w:r>
      <w:r w:rsidR="00E54F7A">
        <w:t>.</w:t>
      </w:r>
    </w:p>
    <w:p w14:paraId="1246FD86" w14:textId="77777777" w:rsidR="00E54F7A" w:rsidRDefault="00E54F7A" w:rsidP="0084658A"/>
    <w:p w14:paraId="581769E0" w14:textId="7DC39B3A" w:rsidR="00E54F7A" w:rsidRDefault="00E54F7A" w:rsidP="0084658A">
      <w:r>
        <w:t xml:space="preserve">Man hours are the required efforts of the resources </w:t>
      </w:r>
      <w:r w:rsidR="008D3DA7">
        <w:t xml:space="preserve">to complete a project as there are three </w:t>
      </w:r>
      <w:proofErr w:type="spellStart"/>
      <w:r w:rsidR="008D3DA7">
        <w:t>typws</w:t>
      </w:r>
      <w:proofErr w:type="spellEnd"/>
      <w:r w:rsidR="008D3DA7">
        <w:t xml:space="preserve"> of projects </w:t>
      </w:r>
    </w:p>
    <w:p w14:paraId="74E98A47" w14:textId="2E29BA5A" w:rsidR="008D3DA7" w:rsidRDefault="008D3DA7" w:rsidP="008D3DA7">
      <w:pPr>
        <w:pStyle w:val="ListParagraph"/>
        <w:numPr>
          <w:ilvl w:val="0"/>
          <w:numId w:val="5"/>
        </w:numPr>
      </w:pPr>
      <w:r>
        <w:t xml:space="preserve">Small projects </w:t>
      </w:r>
      <w:proofErr w:type="spellStart"/>
      <w:r>
        <w:t>upto</w:t>
      </w:r>
      <w:proofErr w:type="spellEnd"/>
      <w:r>
        <w:t xml:space="preserve"> 500 hours </w:t>
      </w:r>
    </w:p>
    <w:p w14:paraId="2C2D483E" w14:textId="67372AA9" w:rsidR="008D3DA7" w:rsidRDefault="004F06C4" w:rsidP="008D3DA7">
      <w:pPr>
        <w:pStyle w:val="ListParagraph"/>
        <w:numPr>
          <w:ilvl w:val="0"/>
          <w:numId w:val="5"/>
        </w:numPr>
      </w:pPr>
      <w:r>
        <w:t xml:space="preserve">Medium project </w:t>
      </w:r>
      <w:proofErr w:type="spellStart"/>
      <w:r>
        <w:t>upto</w:t>
      </w:r>
      <w:proofErr w:type="spellEnd"/>
      <w:r>
        <w:t xml:space="preserve"> 1000 hours </w:t>
      </w:r>
    </w:p>
    <w:p w14:paraId="3FE54C0D" w14:textId="73EBE4C9" w:rsidR="004F06C4" w:rsidRDefault="004F06C4" w:rsidP="008D3DA7">
      <w:pPr>
        <w:pStyle w:val="ListParagraph"/>
        <w:numPr>
          <w:ilvl w:val="0"/>
          <w:numId w:val="5"/>
        </w:numPr>
      </w:pPr>
      <w:r>
        <w:t xml:space="preserve">Large project </w:t>
      </w:r>
      <w:proofErr w:type="spellStart"/>
      <w:r>
        <w:t>upto</w:t>
      </w:r>
      <w:proofErr w:type="spellEnd"/>
      <w:r>
        <w:t xml:space="preserve"> 1500 </w:t>
      </w:r>
      <w:r w:rsidR="00D74C14">
        <w:t>hours</w:t>
      </w:r>
    </w:p>
    <w:p w14:paraId="28AFBA59" w14:textId="2AD3C91A" w:rsidR="00D74C14" w:rsidRDefault="00BD7132" w:rsidP="00D74C14">
      <w:r>
        <w:t xml:space="preserve">As it </w:t>
      </w:r>
      <w:r w:rsidR="009B0B0F">
        <w:t xml:space="preserve">has 18 months of the duration this is an large project </w:t>
      </w:r>
    </w:p>
    <w:tbl>
      <w:tblPr>
        <w:tblStyle w:val="TableGrid"/>
        <w:tblW w:w="9104" w:type="dxa"/>
        <w:tblLook w:val="04A0" w:firstRow="1" w:lastRow="0" w:firstColumn="1" w:lastColumn="0" w:noHBand="0" w:noVBand="1"/>
      </w:tblPr>
      <w:tblGrid>
        <w:gridCol w:w="3034"/>
        <w:gridCol w:w="3034"/>
        <w:gridCol w:w="3036"/>
      </w:tblGrid>
      <w:tr w:rsidR="000C3173" w14:paraId="0A297EF3" w14:textId="77777777" w:rsidTr="000C3173">
        <w:trPr>
          <w:trHeight w:val="1174"/>
        </w:trPr>
        <w:tc>
          <w:tcPr>
            <w:tcW w:w="3034" w:type="dxa"/>
          </w:tcPr>
          <w:p w14:paraId="56CE48F1" w14:textId="77777777" w:rsidR="000C3173" w:rsidRDefault="000C3173" w:rsidP="00D74C14"/>
          <w:p w14:paraId="5483DF28" w14:textId="352C4F47" w:rsidR="00EC21E9" w:rsidRPr="00EC21E9" w:rsidRDefault="00EC21E9" w:rsidP="00D74C14">
            <w:pPr>
              <w:rPr>
                <w:b/>
                <w:bCs/>
              </w:rPr>
            </w:pPr>
            <w:r>
              <w:rPr>
                <w:b/>
                <w:bCs/>
              </w:rPr>
              <w:t xml:space="preserve"> PHASE </w:t>
            </w:r>
          </w:p>
        </w:tc>
        <w:tc>
          <w:tcPr>
            <w:tcW w:w="3034" w:type="dxa"/>
          </w:tcPr>
          <w:p w14:paraId="57557D24" w14:textId="77777777" w:rsidR="000C3173" w:rsidRDefault="000C3173" w:rsidP="00D74C14"/>
          <w:p w14:paraId="6214D380" w14:textId="379D15AE" w:rsidR="00EC21E9" w:rsidRPr="00F9352A" w:rsidRDefault="001F27DB" w:rsidP="00D74C14">
            <w:pPr>
              <w:rPr>
                <w:b/>
                <w:bCs/>
              </w:rPr>
            </w:pPr>
            <w:r w:rsidRPr="00F9352A">
              <w:rPr>
                <w:b/>
                <w:bCs/>
              </w:rPr>
              <w:t xml:space="preserve">JUSTIFICATION </w:t>
            </w:r>
          </w:p>
        </w:tc>
        <w:tc>
          <w:tcPr>
            <w:tcW w:w="3036" w:type="dxa"/>
          </w:tcPr>
          <w:p w14:paraId="7006765F" w14:textId="77777777" w:rsidR="000C3173" w:rsidRDefault="000C3173" w:rsidP="00D74C14"/>
          <w:p w14:paraId="1E17EE3D" w14:textId="77777777" w:rsidR="00A64E74" w:rsidRPr="00F9352A" w:rsidRDefault="00A64E74" w:rsidP="00D74C14">
            <w:pPr>
              <w:rPr>
                <w:b/>
                <w:bCs/>
              </w:rPr>
            </w:pPr>
            <w:r w:rsidRPr="00F9352A">
              <w:rPr>
                <w:b/>
                <w:bCs/>
              </w:rPr>
              <w:t>ESTIMATED MAN HOURS</w:t>
            </w:r>
          </w:p>
          <w:p w14:paraId="5402CAC3" w14:textId="22FF3631" w:rsidR="00A64E74" w:rsidRDefault="00A64E74" w:rsidP="00D74C14"/>
        </w:tc>
      </w:tr>
      <w:tr w:rsidR="00F00C39" w14:paraId="663C00C1" w14:textId="77777777" w:rsidTr="00F00C39">
        <w:trPr>
          <w:trHeight w:val="98"/>
        </w:trPr>
        <w:tc>
          <w:tcPr>
            <w:tcW w:w="3034" w:type="dxa"/>
          </w:tcPr>
          <w:p w14:paraId="679983EB" w14:textId="77777777" w:rsidR="00F00C39" w:rsidRDefault="00F00C39" w:rsidP="00D74C14"/>
        </w:tc>
        <w:tc>
          <w:tcPr>
            <w:tcW w:w="3034" w:type="dxa"/>
          </w:tcPr>
          <w:p w14:paraId="0766A9F0" w14:textId="77777777" w:rsidR="00F00C39" w:rsidRDefault="00F00C39" w:rsidP="00D74C14"/>
        </w:tc>
        <w:tc>
          <w:tcPr>
            <w:tcW w:w="3036" w:type="dxa"/>
          </w:tcPr>
          <w:p w14:paraId="08920E51" w14:textId="77777777" w:rsidR="00F00C39" w:rsidRDefault="00F00C39" w:rsidP="00D74C14"/>
        </w:tc>
      </w:tr>
      <w:tr w:rsidR="000C3173" w14:paraId="62F7940B" w14:textId="77777777" w:rsidTr="000C3173">
        <w:trPr>
          <w:trHeight w:val="1174"/>
        </w:trPr>
        <w:tc>
          <w:tcPr>
            <w:tcW w:w="3034" w:type="dxa"/>
          </w:tcPr>
          <w:p w14:paraId="176286DE" w14:textId="77777777" w:rsidR="000C3173" w:rsidRDefault="000C3173" w:rsidP="00D74C14"/>
          <w:p w14:paraId="74F7D72A" w14:textId="1E785A38" w:rsidR="00FD3308" w:rsidRDefault="00FD3308" w:rsidP="00D74C14">
            <w:r>
              <w:t xml:space="preserve">REQUIREMENT GATHERING </w:t>
            </w:r>
          </w:p>
        </w:tc>
        <w:tc>
          <w:tcPr>
            <w:tcW w:w="3034" w:type="dxa"/>
          </w:tcPr>
          <w:p w14:paraId="035DCA5E" w14:textId="77777777" w:rsidR="000C3173" w:rsidRDefault="000C3173" w:rsidP="00D74C14"/>
          <w:p w14:paraId="09C2023B" w14:textId="09822754" w:rsidR="001F27DB" w:rsidRDefault="001F27DB" w:rsidP="00D74C14">
            <w:r>
              <w:t>AS WE SHOULD CONDUCT THE EL</w:t>
            </w:r>
            <w:r w:rsidR="000C2C10">
              <w:t>ICITATION TECHNI</w:t>
            </w:r>
            <w:r w:rsidR="00B22570">
              <w:t xml:space="preserve">QUES AND GATHER THE REQUIREMENTS FROM THE STAKE HOLDERS </w:t>
            </w:r>
          </w:p>
          <w:p w14:paraId="63064A83" w14:textId="77777777" w:rsidR="00FD3308" w:rsidRDefault="00FD3308" w:rsidP="00D74C14"/>
        </w:tc>
        <w:tc>
          <w:tcPr>
            <w:tcW w:w="3036" w:type="dxa"/>
          </w:tcPr>
          <w:p w14:paraId="2F3F7F06" w14:textId="77777777" w:rsidR="000C3173" w:rsidRDefault="000C3173" w:rsidP="00D74C14"/>
          <w:p w14:paraId="55F5EF51" w14:textId="77777777" w:rsidR="005E71B1" w:rsidRDefault="005E71B1" w:rsidP="00D74C14"/>
          <w:p w14:paraId="0B6F706C" w14:textId="77777777" w:rsidR="005E71B1" w:rsidRDefault="005E71B1" w:rsidP="00D74C14"/>
          <w:p w14:paraId="03655EEE" w14:textId="5DD11057" w:rsidR="005E71B1" w:rsidRDefault="005E71B1" w:rsidP="00D74C14">
            <w:r>
              <w:t xml:space="preserve">140-160 HOURS </w:t>
            </w:r>
          </w:p>
        </w:tc>
      </w:tr>
      <w:tr w:rsidR="000C3173" w14:paraId="099175F9" w14:textId="77777777" w:rsidTr="000C3173">
        <w:trPr>
          <w:trHeight w:val="1223"/>
        </w:trPr>
        <w:tc>
          <w:tcPr>
            <w:tcW w:w="3034" w:type="dxa"/>
          </w:tcPr>
          <w:p w14:paraId="406A8AFD" w14:textId="77777777" w:rsidR="000C3173" w:rsidRDefault="000C3173" w:rsidP="00D74C14"/>
          <w:p w14:paraId="390EB1A9" w14:textId="77777777" w:rsidR="00030A40" w:rsidRDefault="00030A40" w:rsidP="00D74C14"/>
          <w:p w14:paraId="4EF7640E" w14:textId="7C35D11A" w:rsidR="00030A40" w:rsidRDefault="00030A40" w:rsidP="00D74C14">
            <w:r>
              <w:t xml:space="preserve">UI / UX DESIGN </w:t>
            </w:r>
          </w:p>
        </w:tc>
        <w:tc>
          <w:tcPr>
            <w:tcW w:w="3034" w:type="dxa"/>
          </w:tcPr>
          <w:p w14:paraId="23E60FD8" w14:textId="77777777" w:rsidR="000C3173" w:rsidRDefault="000C3173" w:rsidP="00D74C14"/>
          <w:p w14:paraId="03C642CF" w14:textId="6D3E07DC" w:rsidR="00030A40" w:rsidRDefault="00030A40" w:rsidP="00D74C14">
            <w:r>
              <w:t xml:space="preserve">WE SHOULD DO THE WORK FRAMES </w:t>
            </w:r>
            <w:r w:rsidR="0084319A">
              <w:t xml:space="preserve">, PROTOTYPINGS AND REPONSIVE DESIGNS </w:t>
            </w:r>
          </w:p>
        </w:tc>
        <w:tc>
          <w:tcPr>
            <w:tcW w:w="3036" w:type="dxa"/>
          </w:tcPr>
          <w:p w14:paraId="128DECC3" w14:textId="77777777" w:rsidR="000C3173" w:rsidRDefault="000C3173" w:rsidP="00D74C14"/>
          <w:p w14:paraId="5678A2F9" w14:textId="77777777" w:rsidR="0084319A" w:rsidRDefault="0084319A" w:rsidP="00D74C14">
            <w:r>
              <w:t>15</w:t>
            </w:r>
            <w:r w:rsidR="004F7858">
              <w:t xml:space="preserve">0-180 HOURS </w:t>
            </w:r>
          </w:p>
          <w:p w14:paraId="67FDAAE1" w14:textId="283E2B40" w:rsidR="004F7858" w:rsidRDefault="004F7858" w:rsidP="00D74C14"/>
        </w:tc>
      </w:tr>
      <w:tr w:rsidR="000C3173" w14:paraId="677C3CE5" w14:textId="77777777" w:rsidTr="000C3173">
        <w:trPr>
          <w:trHeight w:val="1174"/>
        </w:trPr>
        <w:tc>
          <w:tcPr>
            <w:tcW w:w="3034" w:type="dxa"/>
          </w:tcPr>
          <w:p w14:paraId="56FF0363" w14:textId="77777777" w:rsidR="004F7858" w:rsidRDefault="004F7858" w:rsidP="00D74C14"/>
          <w:p w14:paraId="2C678B14" w14:textId="0C6B8CC2" w:rsidR="00E14A91" w:rsidRDefault="00E14A91" w:rsidP="00D74C14">
            <w:r>
              <w:t xml:space="preserve">CODE </w:t>
            </w:r>
            <w:r w:rsidR="00116D74">
              <w:t xml:space="preserve">/ TESTING </w:t>
            </w:r>
          </w:p>
        </w:tc>
        <w:tc>
          <w:tcPr>
            <w:tcW w:w="3034" w:type="dxa"/>
          </w:tcPr>
          <w:p w14:paraId="4A49D168" w14:textId="77777777" w:rsidR="000C3173" w:rsidRDefault="000C3173" w:rsidP="00D74C14"/>
          <w:p w14:paraId="46C226D0" w14:textId="1D4C905D" w:rsidR="004F7858" w:rsidRDefault="00161C63" w:rsidP="00D74C14">
            <w:r>
              <w:t xml:space="preserve">WRITING CODE DESIGN AND TESTING </w:t>
            </w:r>
            <w:r w:rsidR="00E36087">
              <w:t xml:space="preserve">IN SYSTEM MOBILES </w:t>
            </w:r>
          </w:p>
          <w:p w14:paraId="1B4F4BE5" w14:textId="77777777" w:rsidR="00116D74" w:rsidRDefault="00116D74" w:rsidP="00D74C14"/>
        </w:tc>
        <w:tc>
          <w:tcPr>
            <w:tcW w:w="3036" w:type="dxa"/>
          </w:tcPr>
          <w:p w14:paraId="61854A70" w14:textId="77777777" w:rsidR="000C3173" w:rsidRDefault="000C3173" w:rsidP="00D74C14"/>
          <w:p w14:paraId="6294D8C5" w14:textId="77777777" w:rsidR="00E36087" w:rsidRDefault="00E36087" w:rsidP="00D74C14">
            <w:r>
              <w:t xml:space="preserve">140-160 HOURS </w:t>
            </w:r>
          </w:p>
          <w:p w14:paraId="4C1F4A8F" w14:textId="70B92EDE" w:rsidR="00E36087" w:rsidRDefault="00E36087" w:rsidP="00D74C14"/>
        </w:tc>
      </w:tr>
      <w:tr w:rsidR="000C3173" w14:paraId="39F939B5" w14:textId="77777777" w:rsidTr="000C3173">
        <w:trPr>
          <w:trHeight w:val="1174"/>
        </w:trPr>
        <w:tc>
          <w:tcPr>
            <w:tcW w:w="3034" w:type="dxa"/>
          </w:tcPr>
          <w:p w14:paraId="379ED919" w14:textId="77777777" w:rsidR="000C3173" w:rsidRDefault="000C3173" w:rsidP="00D74C14"/>
          <w:p w14:paraId="4F20035F" w14:textId="77777777" w:rsidR="00111DAC" w:rsidRDefault="00111DAC" w:rsidP="00D74C14">
            <w:r>
              <w:t xml:space="preserve">PAYMENT INTEGRATION </w:t>
            </w:r>
          </w:p>
          <w:p w14:paraId="2438FB14" w14:textId="55060E28" w:rsidR="00C767DA" w:rsidRDefault="00C767DA" w:rsidP="00D74C14"/>
        </w:tc>
        <w:tc>
          <w:tcPr>
            <w:tcW w:w="3034" w:type="dxa"/>
          </w:tcPr>
          <w:p w14:paraId="7B3508D8" w14:textId="77777777" w:rsidR="000C3173" w:rsidRDefault="000C3173" w:rsidP="00D74C14"/>
          <w:p w14:paraId="3904F898" w14:textId="3C8A2F0B" w:rsidR="00C767DA" w:rsidRDefault="00C767DA" w:rsidP="00D74C14">
            <w:r>
              <w:t xml:space="preserve">UPI , CARDS , RAZORPAY , PAYTM </w:t>
            </w:r>
            <w:r w:rsidR="00F9352A">
              <w:t xml:space="preserve">ETC.ALL PAYMENT INTIGRATION  </w:t>
            </w:r>
          </w:p>
        </w:tc>
        <w:tc>
          <w:tcPr>
            <w:tcW w:w="3036" w:type="dxa"/>
          </w:tcPr>
          <w:p w14:paraId="09478258" w14:textId="77777777" w:rsidR="000C3173" w:rsidRDefault="000C3173" w:rsidP="00D74C14"/>
          <w:p w14:paraId="0EC1C041" w14:textId="41229DAF" w:rsidR="00F9352A" w:rsidRDefault="00F9352A" w:rsidP="00D74C14">
            <w:r>
              <w:t>80-90 HOURS</w:t>
            </w:r>
          </w:p>
        </w:tc>
      </w:tr>
    </w:tbl>
    <w:p w14:paraId="7CA46614" w14:textId="67012245" w:rsidR="00A42A95" w:rsidRDefault="00947D83" w:rsidP="00D74C14">
      <w:pPr>
        <w:rPr>
          <w:b/>
          <w:bCs/>
        </w:rPr>
      </w:pPr>
      <w:r>
        <w:rPr>
          <w:b/>
          <w:bCs/>
        </w:rPr>
        <w:t xml:space="preserve"> </w:t>
      </w:r>
    </w:p>
    <w:p w14:paraId="44745721" w14:textId="77777777" w:rsidR="00651DC5" w:rsidRDefault="00651DC5" w:rsidP="00D74C14">
      <w:pPr>
        <w:rPr>
          <w:b/>
          <w:bCs/>
        </w:rPr>
      </w:pPr>
    </w:p>
    <w:p w14:paraId="18AE8FB2" w14:textId="46010CFF" w:rsidR="00DE2A18" w:rsidRDefault="0036606E" w:rsidP="00D74C14">
      <w:pPr>
        <w:rPr>
          <w:b/>
          <w:bCs/>
        </w:rPr>
      </w:pPr>
      <w:r w:rsidRPr="0036606E">
        <w:rPr>
          <w:b/>
          <w:bCs/>
        </w:rPr>
        <w:t xml:space="preserve">QUESTION 11 </w:t>
      </w:r>
    </w:p>
    <w:p w14:paraId="63450401" w14:textId="74DA977F" w:rsidR="00CC3F19" w:rsidRDefault="00332D49" w:rsidP="00D74C14">
      <w:pPr>
        <w:rPr>
          <w:b/>
          <w:bCs/>
        </w:rPr>
      </w:pPr>
      <w:r>
        <w:rPr>
          <w:b/>
          <w:bCs/>
        </w:rPr>
        <w:t xml:space="preserve">UAT- </w:t>
      </w:r>
      <w:r w:rsidR="00553BBC">
        <w:rPr>
          <w:b/>
          <w:bCs/>
        </w:rPr>
        <w:t xml:space="preserve">6MARKS PROJECT HAS FINALLY COMPLETED ALL STAGES i.e. DESIGN, </w:t>
      </w:r>
      <w:r w:rsidR="00015A3B">
        <w:rPr>
          <w:b/>
          <w:bCs/>
        </w:rPr>
        <w:t xml:space="preserve">DEVELOPMENT, TESTING ETC. NOW , IT </w:t>
      </w:r>
      <w:r w:rsidR="00F70518">
        <w:rPr>
          <w:b/>
          <w:bCs/>
        </w:rPr>
        <w:t xml:space="preserve">IS ROLE OF A BUSINESS ANALYST TO CONTACT THE CLIENT FOR TESTING OF FINAL PRODUCT </w:t>
      </w:r>
      <w:r w:rsidR="00BB1196">
        <w:rPr>
          <w:b/>
          <w:bCs/>
        </w:rPr>
        <w:t xml:space="preserve">AND HAVE TO SUCESSFULLY COMPLETE IT. HOW ARE YOU GOING </w:t>
      </w:r>
      <w:r w:rsidR="00695DE8">
        <w:rPr>
          <w:b/>
          <w:bCs/>
        </w:rPr>
        <w:t xml:space="preserve">TO HANDLE THIS SITUATION? AND ONCE  IT IS DONE, </w:t>
      </w:r>
      <w:r w:rsidR="006C2DC6">
        <w:rPr>
          <w:b/>
          <w:bCs/>
        </w:rPr>
        <w:t>WHAT WILL BE THE PROCESS TO CLOSE THE PROJECT? EXPLAIN UAT ACCEPTANCE PROJECT?</w:t>
      </w:r>
    </w:p>
    <w:p w14:paraId="346A08D1" w14:textId="335C5B2F" w:rsidR="00952A0C" w:rsidRDefault="00BA0D21" w:rsidP="00D74C14">
      <w:r>
        <w:t xml:space="preserve"> User acceptance testing (UAT) is </w:t>
      </w:r>
      <w:r w:rsidR="009C4151">
        <w:t xml:space="preserve">a crucial phase in software development </w:t>
      </w:r>
      <w:r w:rsidR="002140E8">
        <w:t xml:space="preserve">where real users </w:t>
      </w:r>
      <w:r w:rsidR="007C2017">
        <w:t xml:space="preserve">test software to ensure it meets the needs and expectations </w:t>
      </w:r>
      <w:r w:rsidR="006B5ABD">
        <w:t xml:space="preserve"> </w:t>
      </w:r>
      <w:r w:rsidR="00952A0C">
        <w:t>in</w:t>
      </w:r>
      <w:r w:rsidR="006B5ABD">
        <w:t xml:space="preserve"> real world scenario</w:t>
      </w:r>
      <w:r w:rsidR="00952A0C">
        <w:t>s.</w:t>
      </w:r>
    </w:p>
    <w:p w14:paraId="4D0568E7" w14:textId="3AC55D63" w:rsidR="006528B7" w:rsidRDefault="004E4A23" w:rsidP="00D74C14">
      <w:pPr>
        <w:rPr>
          <w:b/>
          <w:bCs/>
        </w:rPr>
      </w:pPr>
      <w:r w:rsidRPr="004E4A23">
        <w:rPr>
          <w:b/>
          <w:bCs/>
        </w:rPr>
        <w:t xml:space="preserve">PURPOSE- </w:t>
      </w:r>
    </w:p>
    <w:p w14:paraId="61F9B4F8" w14:textId="0561366E" w:rsidR="004E4A23" w:rsidRDefault="00DD61FE" w:rsidP="00DD61FE">
      <w:pPr>
        <w:pStyle w:val="ListParagraph"/>
        <w:numPr>
          <w:ilvl w:val="0"/>
          <w:numId w:val="5"/>
        </w:numPr>
        <w:rPr>
          <w:b/>
          <w:bCs/>
        </w:rPr>
      </w:pPr>
      <w:r>
        <w:rPr>
          <w:b/>
          <w:bCs/>
        </w:rPr>
        <w:t xml:space="preserve">EARLY ISSUE DETECTION – </w:t>
      </w:r>
    </w:p>
    <w:p w14:paraId="59E4A20C" w14:textId="4BA59332" w:rsidR="00952A0C" w:rsidRDefault="00DD61FE" w:rsidP="0052598D">
      <w:pPr>
        <w:pStyle w:val="ListParagraph"/>
        <w:ind w:left="786"/>
      </w:pPr>
      <w:r>
        <w:t xml:space="preserve">UAT helps identify </w:t>
      </w:r>
      <w:r w:rsidR="0052598D">
        <w:t xml:space="preserve">potential </w:t>
      </w:r>
      <w:r>
        <w:t>issu</w:t>
      </w:r>
      <w:r w:rsidR="0052598D">
        <w:t>es and discrep</w:t>
      </w:r>
      <w:r w:rsidR="005C0B55">
        <w:t>a</w:t>
      </w:r>
      <w:r w:rsidR="0052598D">
        <w:t>ncies before software is re</w:t>
      </w:r>
      <w:r w:rsidR="005C0B55">
        <w:t>leased.</w:t>
      </w:r>
    </w:p>
    <w:p w14:paraId="4464ADEB" w14:textId="6FA8D349" w:rsidR="005C0B55" w:rsidRPr="00121631" w:rsidRDefault="00121631" w:rsidP="005C0B55">
      <w:pPr>
        <w:pStyle w:val="ListParagraph"/>
        <w:numPr>
          <w:ilvl w:val="0"/>
          <w:numId w:val="5"/>
        </w:numPr>
      </w:pPr>
      <w:r>
        <w:rPr>
          <w:b/>
          <w:bCs/>
        </w:rPr>
        <w:t>REDUCE POST-RELEASE ISSUES-</w:t>
      </w:r>
    </w:p>
    <w:p w14:paraId="39938B33" w14:textId="1A297EE2" w:rsidR="00121631" w:rsidRDefault="009B3CEE" w:rsidP="00121631">
      <w:pPr>
        <w:pStyle w:val="ListParagraph"/>
        <w:ind w:left="786"/>
      </w:pPr>
      <w:r>
        <w:t>It can reduce the issues that arise after the software is released.</w:t>
      </w:r>
    </w:p>
    <w:p w14:paraId="116ECE4D" w14:textId="185A1A38" w:rsidR="00836B59" w:rsidRDefault="00836B59" w:rsidP="00836B59">
      <w:pPr>
        <w:rPr>
          <w:b/>
          <w:bCs/>
        </w:rPr>
      </w:pPr>
      <w:r>
        <w:rPr>
          <w:b/>
          <w:bCs/>
        </w:rPr>
        <w:t xml:space="preserve">KEY STEPS – </w:t>
      </w:r>
    </w:p>
    <w:p w14:paraId="07883B38" w14:textId="3D55C861" w:rsidR="00836B59" w:rsidRDefault="00D4482C" w:rsidP="00836B59">
      <w:pPr>
        <w:pStyle w:val="ListParagraph"/>
        <w:numPr>
          <w:ilvl w:val="0"/>
          <w:numId w:val="5"/>
        </w:numPr>
        <w:rPr>
          <w:b/>
          <w:bCs/>
        </w:rPr>
      </w:pPr>
      <w:r>
        <w:rPr>
          <w:b/>
          <w:bCs/>
        </w:rPr>
        <w:t>PLANNING –</w:t>
      </w:r>
    </w:p>
    <w:p w14:paraId="5B7B9F61" w14:textId="3D60CA5F" w:rsidR="00D4482C" w:rsidRPr="00E303C7" w:rsidRDefault="00F419B5" w:rsidP="00D4482C">
      <w:pPr>
        <w:pStyle w:val="ListParagraph"/>
        <w:ind w:left="786"/>
      </w:pPr>
      <w:r w:rsidRPr="00E303C7">
        <w:t xml:space="preserve">Determine the scope of UAT and </w:t>
      </w:r>
      <w:r w:rsidR="000C22CE" w:rsidRPr="00E303C7">
        <w:t xml:space="preserve">select </w:t>
      </w:r>
      <w:r w:rsidR="0078647B" w:rsidRPr="00E303C7">
        <w:t>representative group of end-users or stakeholders to participate.</w:t>
      </w:r>
      <w:r w:rsidR="00A620C8" w:rsidRPr="00E303C7">
        <w:t xml:space="preserve"> Develop </w:t>
      </w:r>
      <w:r w:rsidR="00414CE6" w:rsidRPr="00E303C7">
        <w:t>a plan that analyses the objectives, test cases and outcomes of the project.</w:t>
      </w:r>
    </w:p>
    <w:p w14:paraId="50B253EF" w14:textId="425D468A" w:rsidR="00D86FBF" w:rsidRDefault="00D86FBF" w:rsidP="00D86FBF">
      <w:pPr>
        <w:pStyle w:val="ListParagraph"/>
        <w:numPr>
          <w:ilvl w:val="0"/>
          <w:numId w:val="5"/>
        </w:numPr>
        <w:rPr>
          <w:b/>
          <w:bCs/>
        </w:rPr>
      </w:pPr>
      <w:r>
        <w:rPr>
          <w:b/>
          <w:bCs/>
        </w:rPr>
        <w:t>T</w:t>
      </w:r>
      <w:r w:rsidR="0084257C">
        <w:rPr>
          <w:b/>
          <w:bCs/>
        </w:rPr>
        <w:t>EST CASE DEVELOPMENT-</w:t>
      </w:r>
    </w:p>
    <w:p w14:paraId="200F7D41" w14:textId="0D5A358C" w:rsidR="0084257C" w:rsidRPr="00E303C7" w:rsidRDefault="001B5C2F" w:rsidP="0084257C">
      <w:pPr>
        <w:pStyle w:val="ListParagraph"/>
        <w:ind w:left="786"/>
      </w:pPr>
      <w:r w:rsidRPr="00E303C7">
        <w:t>Create test cases based on user requirements and business needs</w:t>
      </w:r>
      <w:r w:rsidR="00926F27" w:rsidRPr="00E303C7">
        <w:t xml:space="preserve"> and prio</w:t>
      </w:r>
      <w:r w:rsidR="00794D00" w:rsidRPr="00E303C7">
        <w:t xml:space="preserve">ritize them based their importance and impact on user </w:t>
      </w:r>
      <w:r w:rsidR="002F71C2" w:rsidRPr="00E303C7">
        <w:t>experience.</w:t>
      </w:r>
    </w:p>
    <w:p w14:paraId="18324FFE" w14:textId="1F2B86D8" w:rsidR="002F71C2" w:rsidRDefault="002F71C2" w:rsidP="002F71C2">
      <w:pPr>
        <w:pStyle w:val="ListParagraph"/>
        <w:numPr>
          <w:ilvl w:val="0"/>
          <w:numId w:val="5"/>
        </w:numPr>
        <w:rPr>
          <w:b/>
          <w:bCs/>
        </w:rPr>
      </w:pPr>
      <w:r>
        <w:rPr>
          <w:b/>
          <w:bCs/>
        </w:rPr>
        <w:t>EXECUTION AND REPORTING-</w:t>
      </w:r>
    </w:p>
    <w:p w14:paraId="4072959D" w14:textId="4446149C" w:rsidR="002F71C2" w:rsidRPr="00E303C7" w:rsidRDefault="008A2EB1" w:rsidP="002F71C2">
      <w:pPr>
        <w:pStyle w:val="ListParagraph"/>
        <w:ind w:left="786"/>
      </w:pPr>
      <w:r w:rsidRPr="00E303C7">
        <w:t xml:space="preserve">Conduct UAT and </w:t>
      </w:r>
      <w:r w:rsidR="007A369A" w:rsidRPr="00E303C7">
        <w:t xml:space="preserve">execute the created text cases </w:t>
      </w:r>
      <w:r w:rsidR="00702F46" w:rsidRPr="00E303C7">
        <w:t xml:space="preserve">. </w:t>
      </w:r>
      <w:r w:rsidR="00AB3E81" w:rsidRPr="00E303C7">
        <w:t xml:space="preserve">record the defects identified during UAT  </w:t>
      </w:r>
      <w:r w:rsidR="00227085" w:rsidRPr="00E303C7">
        <w:t>and prioritize the defects based on their severity and impact on user experience.</w:t>
      </w:r>
    </w:p>
    <w:p w14:paraId="1905F7EA" w14:textId="17E9BED2" w:rsidR="00227085" w:rsidRDefault="006B554C" w:rsidP="006B554C">
      <w:pPr>
        <w:pStyle w:val="ListParagraph"/>
        <w:numPr>
          <w:ilvl w:val="0"/>
          <w:numId w:val="5"/>
        </w:numPr>
        <w:rPr>
          <w:b/>
          <w:bCs/>
        </w:rPr>
      </w:pPr>
      <w:r>
        <w:rPr>
          <w:b/>
          <w:bCs/>
        </w:rPr>
        <w:t>DEFECT RESOLUTION AND RE-TESTING</w:t>
      </w:r>
    </w:p>
    <w:p w14:paraId="23AE8F01" w14:textId="4FAE32E9" w:rsidR="006B554C" w:rsidRDefault="00374604" w:rsidP="006B554C">
      <w:pPr>
        <w:pStyle w:val="ListParagraph"/>
        <w:ind w:left="786"/>
      </w:pPr>
      <w:r w:rsidRPr="00E303C7">
        <w:lastRenderedPageBreak/>
        <w:t xml:space="preserve">Address and fix the defects identified and </w:t>
      </w:r>
      <w:proofErr w:type="spellStart"/>
      <w:r w:rsidR="00E303C7" w:rsidRPr="00E303C7">
        <w:t>and</w:t>
      </w:r>
      <w:proofErr w:type="spellEnd"/>
      <w:r w:rsidR="00E303C7" w:rsidRPr="00E303C7">
        <w:t xml:space="preserve"> retest the software to ensure the defects are solved.</w:t>
      </w:r>
    </w:p>
    <w:p w14:paraId="230CD913" w14:textId="3EA8E98F" w:rsidR="00E303C7" w:rsidRPr="00A41010" w:rsidRDefault="00A41010" w:rsidP="00E303C7">
      <w:pPr>
        <w:pStyle w:val="ListParagraph"/>
        <w:numPr>
          <w:ilvl w:val="0"/>
          <w:numId w:val="5"/>
        </w:numPr>
      </w:pPr>
      <w:r>
        <w:rPr>
          <w:b/>
          <w:bCs/>
        </w:rPr>
        <w:t>SIGN- OFF AND RELEASE-</w:t>
      </w:r>
    </w:p>
    <w:p w14:paraId="6E5536B7" w14:textId="77777777" w:rsidR="00870797" w:rsidRDefault="00E0135D" w:rsidP="00870797">
      <w:pPr>
        <w:pStyle w:val="ListParagraph"/>
        <w:ind w:left="786"/>
      </w:pPr>
      <w:r>
        <w:t xml:space="preserve">After all the defects are solved </w:t>
      </w:r>
      <w:r w:rsidR="00281D8D">
        <w:t xml:space="preserve">obtain signoff from the users or stakeholders to proceed </w:t>
      </w:r>
      <w:r w:rsidR="009217E2">
        <w:t>and release the software.</w:t>
      </w:r>
    </w:p>
    <w:p w14:paraId="0E2921D9" w14:textId="2120EC08" w:rsidR="009217E2" w:rsidRDefault="00870797" w:rsidP="00870797">
      <w:pPr>
        <w:rPr>
          <w:b/>
          <w:bCs/>
        </w:rPr>
      </w:pPr>
      <w:r w:rsidRPr="00870797">
        <w:rPr>
          <w:b/>
          <w:bCs/>
        </w:rPr>
        <w:t>BENEFITS</w:t>
      </w:r>
      <w:r>
        <w:rPr>
          <w:b/>
          <w:bCs/>
        </w:rPr>
        <w:t>-</w:t>
      </w:r>
    </w:p>
    <w:p w14:paraId="02B0B1E9" w14:textId="4FA5D6F7" w:rsidR="009457AA" w:rsidRPr="00957161" w:rsidRDefault="00F246BA" w:rsidP="009457AA">
      <w:pPr>
        <w:pStyle w:val="ListParagraph"/>
        <w:numPr>
          <w:ilvl w:val="0"/>
          <w:numId w:val="6"/>
        </w:numPr>
      </w:pPr>
      <w:r w:rsidRPr="00957161">
        <w:t xml:space="preserve">UAT Improves the software </w:t>
      </w:r>
      <w:r w:rsidR="00A75E36" w:rsidRPr="00957161">
        <w:t>quality .</w:t>
      </w:r>
    </w:p>
    <w:p w14:paraId="697D406E" w14:textId="0904DBFB" w:rsidR="00870797" w:rsidRPr="00D07172" w:rsidRDefault="00A75E36" w:rsidP="009457AA">
      <w:pPr>
        <w:pStyle w:val="ListParagraph"/>
        <w:numPr>
          <w:ilvl w:val="0"/>
          <w:numId w:val="6"/>
        </w:numPr>
      </w:pPr>
      <w:r w:rsidRPr="00957161">
        <w:t xml:space="preserve"> </w:t>
      </w:r>
      <w:r w:rsidR="00D07172" w:rsidRPr="00957161">
        <w:t>A</w:t>
      </w:r>
      <w:r w:rsidR="00A34F57" w:rsidRPr="00957161">
        <w:t xml:space="preserve">s </w:t>
      </w:r>
      <w:r w:rsidR="00602D83" w:rsidRPr="00957161">
        <w:t xml:space="preserve">we </w:t>
      </w:r>
      <w:r w:rsidR="00A34F57" w:rsidRPr="00957161">
        <w:t xml:space="preserve">identify the issues before releasing the software </w:t>
      </w:r>
      <w:r w:rsidR="00602D83" w:rsidRPr="00957161">
        <w:t xml:space="preserve">, </w:t>
      </w:r>
      <w:r w:rsidR="00D70D8A" w:rsidRPr="00957161">
        <w:t>it saves time and cost of the user</w:t>
      </w:r>
      <w:r w:rsidR="00D70D8A" w:rsidRPr="009457AA">
        <w:rPr>
          <w:b/>
          <w:bCs/>
        </w:rPr>
        <w:t xml:space="preserve">. </w:t>
      </w:r>
    </w:p>
    <w:p w14:paraId="3FDABCAA" w14:textId="77777777" w:rsidR="0075618B" w:rsidRDefault="0075618B" w:rsidP="0075618B"/>
    <w:p w14:paraId="324047C9" w14:textId="77777777" w:rsidR="00745E7F" w:rsidRDefault="0075618B" w:rsidP="0075618B">
      <w:r>
        <w:t xml:space="preserve">  </w:t>
      </w:r>
      <w:r w:rsidR="00DD7D65">
        <w:t xml:space="preserve">After successful User Acceptance Testing (UAT) </w:t>
      </w:r>
      <w:r w:rsidR="00246B78">
        <w:t xml:space="preserve">, project closure involves </w:t>
      </w:r>
      <w:r w:rsidR="00937A0D">
        <w:t xml:space="preserve">obtaining signing off, documenting </w:t>
      </w:r>
      <w:r w:rsidR="00941761">
        <w:t xml:space="preserve">test results, addressing remaining issues and preparing for final release </w:t>
      </w:r>
    </w:p>
    <w:p w14:paraId="36BD386E" w14:textId="77777777" w:rsidR="00745E7F" w:rsidRDefault="00745E7F" w:rsidP="0075618B">
      <w:pPr>
        <w:rPr>
          <w:b/>
          <w:bCs/>
        </w:rPr>
      </w:pPr>
      <w:r>
        <w:rPr>
          <w:b/>
          <w:bCs/>
        </w:rPr>
        <w:t>CLOSURE PROCESS AFTER UAT-</w:t>
      </w:r>
    </w:p>
    <w:p w14:paraId="567CC6D3" w14:textId="5545358C" w:rsidR="00B720B6" w:rsidRPr="00B720B6" w:rsidRDefault="00B720B6" w:rsidP="00B720B6">
      <w:pPr>
        <w:pStyle w:val="ListParagraph"/>
        <w:numPr>
          <w:ilvl w:val="0"/>
          <w:numId w:val="5"/>
        </w:numPr>
      </w:pPr>
      <w:r>
        <w:rPr>
          <w:b/>
          <w:bCs/>
        </w:rPr>
        <w:t>OBTAINING SIGN-OFF –</w:t>
      </w:r>
    </w:p>
    <w:p w14:paraId="2D300D87" w14:textId="77777777" w:rsidR="002724A3" w:rsidRDefault="002724A3" w:rsidP="002724A3">
      <w:pPr>
        <w:pStyle w:val="ListParagraph"/>
        <w:numPr>
          <w:ilvl w:val="0"/>
          <w:numId w:val="7"/>
        </w:numPr>
        <w:rPr>
          <w:b/>
          <w:bCs/>
        </w:rPr>
      </w:pPr>
      <w:r w:rsidRPr="00D846A6">
        <w:rPr>
          <w:b/>
          <w:bCs/>
        </w:rPr>
        <w:t>Document tester approval:</w:t>
      </w:r>
    </w:p>
    <w:p w14:paraId="7F7B9CDA" w14:textId="4BC2BE77" w:rsidR="003243E7" w:rsidRDefault="00193421" w:rsidP="003243E7">
      <w:pPr>
        <w:pStyle w:val="ListParagraph"/>
        <w:ind w:left="1146"/>
      </w:pPr>
      <w:r>
        <w:t>The most important step after UAT is to document the tester</w:t>
      </w:r>
      <w:r w:rsidR="00790971">
        <w:t xml:space="preserve">’s approval </w:t>
      </w:r>
      <w:r w:rsidR="00FA1E14">
        <w:t>signifying  that system the system meets all the requirements of users a</w:t>
      </w:r>
      <w:r w:rsidR="003243E7">
        <w:t>nd is ready to release.</w:t>
      </w:r>
    </w:p>
    <w:p w14:paraId="0581FA8E" w14:textId="438E955B" w:rsidR="003243E7" w:rsidRPr="000F3163" w:rsidRDefault="00345605" w:rsidP="000F3163">
      <w:pPr>
        <w:pStyle w:val="ListParagraph"/>
        <w:numPr>
          <w:ilvl w:val="0"/>
          <w:numId w:val="7"/>
        </w:numPr>
        <w:rPr>
          <w:b/>
          <w:bCs/>
        </w:rPr>
      </w:pPr>
      <w:r w:rsidRPr="000F3163">
        <w:rPr>
          <w:b/>
          <w:bCs/>
        </w:rPr>
        <w:t>sign off methods-</w:t>
      </w:r>
    </w:p>
    <w:p w14:paraId="6984F5EB" w14:textId="01A2550C" w:rsidR="008175FF" w:rsidRDefault="00345605" w:rsidP="008175FF">
      <w:r w:rsidRPr="008B6663">
        <w:t xml:space="preserve">                       </w:t>
      </w:r>
      <w:r w:rsidR="00B2289A" w:rsidRPr="008B6663">
        <w:t xml:space="preserve">Consider using email </w:t>
      </w:r>
      <w:r w:rsidR="008B6663" w:rsidRPr="008B6663">
        <w:t xml:space="preserve">approvals or physical signature. </w:t>
      </w:r>
    </w:p>
    <w:p w14:paraId="17211A5F" w14:textId="1AD6B464" w:rsidR="00536BCA" w:rsidRPr="008175FF" w:rsidRDefault="008175FF" w:rsidP="00DD5930">
      <w:pPr>
        <w:pStyle w:val="ListParagraph"/>
        <w:numPr>
          <w:ilvl w:val="0"/>
          <w:numId w:val="7"/>
        </w:numPr>
      </w:pPr>
      <w:r>
        <w:rPr>
          <w:b/>
          <w:bCs/>
        </w:rPr>
        <w:t>Communicate next steps :</w:t>
      </w:r>
    </w:p>
    <w:p w14:paraId="2937649F" w14:textId="27493577" w:rsidR="008175FF" w:rsidRDefault="00536BCA" w:rsidP="008175FF">
      <w:pPr>
        <w:pStyle w:val="ListParagraph"/>
        <w:ind w:left="1146"/>
      </w:pPr>
      <w:r>
        <w:t>Explain next steps of the project to testers to  address any concerns.</w:t>
      </w:r>
    </w:p>
    <w:p w14:paraId="75B0A935" w14:textId="4FD0D768" w:rsidR="00DD5930" w:rsidRPr="00DE2D6E" w:rsidRDefault="0003666C" w:rsidP="00DD5930">
      <w:pPr>
        <w:pStyle w:val="ListParagraph"/>
        <w:numPr>
          <w:ilvl w:val="0"/>
          <w:numId w:val="5"/>
        </w:numPr>
      </w:pPr>
      <w:r>
        <w:rPr>
          <w:b/>
          <w:bCs/>
        </w:rPr>
        <w:t>DOCUMENT TEST RESULTS AND FINALISE REPORTS</w:t>
      </w:r>
      <w:r w:rsidR="00DE2D6E">
        <w:rPr>
          <w:b/>
          <w:bCs/>
        </w:rPr>
        <w:t xml:space="preserve">- </w:t>
      </w:r>
    </w:p>
    <w:p w14:paraId="70E03056" w14:textId="6998AF86" w:rsidR="00DE2D6E" w:rsidRPr="00DE2D6E" w:rsidRDefault="00DE2D6E" w:rsidP="00DE2D6E">
      <w:pPr>
        <w:pStyle w:val="ListParagraph"/>
        <w:numPr>
          <w:ilvl w:val="0"/>
          <w:numId w:val="8"/>
        </w:numPr>
      </w:pPr>
      <w:r>
        <w:rPr>
          <w:b/>
          <w:bCs/>
        </w:rPr>
        <w:t>Create report :</w:t>
      </w:r>
    </w:p>
    <w:p w14:paraId="10930E0C" w14:textId="18A15BB6" w:rsidR="00DE2D6E" w:rsidRPr="0010639E" w:rsidRDefault="00BD2C4B" w:rsidP="00DE2D6E">
      <w:pPr>
        <w:pStyle w:val="ListParagraph"/>
        <w:ind w:left="1338"/>
      </w:pPr>
      <w:r w:rsidRPr="0010639E">
        <w:t>Group all the reports including defect</w:t>
      </w:r>
      <w:r w:rsidR="0010639E" w:rsidRPr="0010639E">
        <w:t xml:space="preserve"> reports bug verification.</w:t>
      </w:r>
    </w:p>
    <w:p w14:paraId="633AD8D0" w14:textId="77777777" w:rsidR="002C7A0F" w:rsidRPr="002C7A0F" w:rsidRDefault="002C7A0F" w:rsidP="001E2458">
      <w:pPr>
        <w:pStyle w:val="ListParagraph"/>
        <w:numPr>
          <w:ilvl w:val="0"/>
          <w:numId w:val="8"/>
        </w:numPr>
      </w:pPr>
      <w:r>
        <w:rPr>
          <w:b/>
          <w:bCs/>
        </w:rPr>
        <w:t>Sign-off on the report :</w:t>
      </w:r>
    </w:p>
    <w:p w14:paraId="724F19C5" w14:textId="5BE324A9" w:rsidR="00536BCA" w:rsidRDefault="00C617C4" w:rsidP="002C7A0F">
      <w:pPr>
        <w:pStyle w:val="ListParagraph"/>
        <w:ind w:left="1338"/>
      </w:pPr>
      <w:r>
        <w:t>Ensure that all the stakeholders sign-off on the repor</w:t>
      </w:r>
      <w:r w:rsidR="0020015C">
        <w:t xml:space="preserve">t ,confirming that all test are conducted </w:t>
      </w:r>
      <w:r w:rsidR="000F683E">
        <w:t>and issues are addressed.</w:t>
      </w:r>
    </w:p>
    <w:p w14:paraId="55AC8C91" w14:textId="5E2A2B05" w:rsidR="000F683E" w:rsidRPr="00222DD1" w:rsidRDefault="00E411FB" w:rsidP="000F683E">
      <w:pPr>
        <w:pStyle w:val="ListParagraph"/>
        <w:numPr>
          <w:ilvl w:val="0"/>
          <w:numId w:val="5"/>
        </w:numPr>
      </w:pPr>
      <w:r>
        <w:rPr>
          <w:b/>
          <w:bCs/>
        </w:rPr>
        <w:t xml:space="preserve">ADDRESSING ISSUES AND PREPARE FOR RELEASE </w:t>
      </w:r>
      <w:r w:rsidR="00A863BA">
        <w:rPr>
          <w:b/>
          <w:bCs/>
        </w:rPr>
        <w:t xml:space="preserve">- </w:t>
      </w:r>
    </w:p>
    <w:p w14:paraId="33AA6B61" w14:textId="2EFA13C5" w:rsidR="00222DD1" w:rsidRPr="00A863BA" w:rsidRDefault="00A863BA" w:rsidP="00A863BA">
      <w:pPr>
        <w:pStyle w:val="ListParagraph"/>
        <w:numPr>
          <w:ilvl w:val="0"/>
          <w:numId w:val="9"/>
        </w:numPr>
      </w:pPr>
      <w:r>
        <w:rPr>
          <w:b/>
          <w:bCs/>
        </w:rPr>
        <w:t>Prioritize and resolve bugs:</w:t>
      </w:r>
    </w:p>
    <w:p w14:paraId="6EADE6FB" w14:textId="17F6FD95" w:rsidR="00A863BA" w:rsidRDefault="00464ABD" w:rsidP="00A863BA">
      <w:pPr>
        <w:pStyle w:val="ListParagraph"/>
        <w:ind w:left="1590"/>
      </w:pPr>
      <w:r w:rsidRPr="00464ABD">
        <w:t>Resolve the high priority defects identified during UAT</w:t>
      </w:r>
      <w:r>
        <w:t>.</w:t>
      </w:r>
    </w:p>
    <w:p w14:paraId="0959E9CD" w14:textId="68CF0CA1" w:rsidR="000B2EBA" w:rsidRPr="00234578" w:rsidRDefault="00234578" w:rsidP="009420B1">
      <w:pPr>
        <w:pStyle w:val="ListParagraph"/>
        <w:numPr>
          <w:ilvl w:val="0"/>
          <w:numId w:val="9"/>
        </w:numPr>
      </w:pPr>
      <w:r>
        <w:rPr>
          <w:b/>
          <w:bCs/>
        </w:rPr>
        <w:t>User training and documentation:</w:t>
      </w:r>
    </w:p>
    <w:p w14:paraId="12AB5CAD" w14:textId="404A51FC" w:rsidR="00234578" w:rsidRDefault="00234578" w:rsidP="00234578">
      <w:pPr>
        <w:pStyle w:val="ListParagraph"/>
        <w:ind w:left="1590"/>
      </w:pPr>
      <w:r>
        <w:t xml:space="preserve">Arrange for user </w:t>
      </w:r>
      <w:r w:rsidR="0006701B">
        <w:t>training and ensure that all the required documents are finalized and available.</w:t>
      </w:r>
    </w:p>
    <w:p w14:paraId="477783B0" w14:textId="6E09750F" w:rsidR="0006701B" w:rsidRPr="00C248DF" w:rsidRDefault="00C248DF" w:rsidP="00C248DF">
      <w:pPr>
        <w:pStyle w:val="ListParagraph"/>
        <w:numPr>
          <w:ilvl w:val="0"/>
          <w:numId w:val="9"/>
        </w:numPr>
      </w:pPr>
      <w:r>
        <w:rPr>
          <w:b/>
          <w:bCs/>
        </w:rPr>
        <w:lastRenderedPageBreak/>
        <w:t>Prepare for post release support:</w:t>
      </w:r>
    </w:p>
    <w:p w14:paraId="159C9F78" w14:textId="4F3FC04C" w:rsidR="00F9432A" w:rsidRDefault="00BB6670" w:rsidP="00F9432A">
      <w:pPr>
        <w:pStyle w:val="ListParagraph"/>
        <w:ind w:left="1590"/>
      </w:pPr>
      <w:r>
        <w:t>Plan  for post</w:t>
      </w:r>
      <w:r w:rsidR="00C20B58">
        <w:t xml:space="preserve"> release support that includes feedback</w:t>
      </w:r>
      <w:r w:rsidR="00F9432A">
        <w:t>.</w:t>
      </w:r>
    </w:p>
    <w:p w14:paraId="13E22C4F" w14:textId="586174C2" w:rsidR="00F9432A" w:rsidRPr="00B86C0B" w:rsidRDefault="00B86C0B" w:rsidP="009306FA">
      <w:pPr>
        <w:pStyle w:val="ListParagraph"/>
        <w:numPr>
          <w:ilvl w:val="0"/>
          <w:numId w:val="5"/>
        </w:numPr>
      </w:pPr>
      <w:r>
        <w:rPr>
          <w:b/>
          <w:bCs/>
        </w:rPr>
        <w:t>PROJECT CLOSURE-</w:t>
      </w:r>
    </w:p>
    <w:p w14:paraId="194C7984" w14:textId="10F03AAF" w:rsidR="00B86C0B" w:rsidRPr="001A45AF" w:rsidRDefault="001A45AF" w:rsidP="00B86C0B">
      <w:pPr>
        <w:pStyle w:val="ListParagraph"/>
        <w:numPr>
          <w:ilvl w:val="0"/>
          <w:numId w:val="10"/>
        </w:numPr>
      </w:pPr>
      <w:r>
        <w:rPr>
          <w:b/>
          <w:bCs/>
        </w:rPr>
        <w:t>Finalize project documents :</w:t>
      </w:r>
    </w:p>
    <w:p w14:paraId="2B3DF980" w14:textId="0AD242EA" w:rsidR="001A45AF" w:rsidRDefault="001A45AF" w:rsidP="001A45AF">
      <w:pPr>
        <w:pStyle w:val="ListParagraph"/>
        <w:ind w:left="1146"/>
      </w:pPr>
      <w:r w:rsidRPr="009D4A84">
        <w:t xml:space="preserve">Ensure that all the </w:t>
      </w:r>
      <w:r w:rsidR="00ED41E1" w:rsidRPr="009D4A84">
        <w:t xml:space="preserve">documents related to project like test plans, </w:t>
      </w:r>
      <w:r w:rsidR="009D4A84" w:rsidRPr="009D4A84">
        <w:t>test cases, and final reports are accessible.</w:t>
      </w:r>
    </w:p>
    <w:p w14:paraId="0AF6E5FF" w14:textId="409EDF3D" w:rsidR="009D4A84" w:rsidRPr="005073EE" w:rsidRDefault="005073EE" w:rsidP="009D4A84">
      <w:pPr>
        <w:pStyle w:val="ListParagraph"/>
        <w:numPr>
          <w:ilvl w:val="0"/>
          <w:numId w:val="10"/>
        </w:numPr>
      </w:pPr>
      <w:r>
        <w:rPr>
          <w:b/>
          <w:bCs/>
        </w:rPr>
        <w:t xml:space="preserve">RELEASE THE PRODUCT </w:t>
      </w:r>
      <w:r w:rsidR="009D040F">
        <w:rPr>
          <w:b/>
          <w:bCs/>
        </w:rPr>
        <w:t xml:space="preserve">: </w:t>
      </w:r>
    </w:p>
    <w:p w14:paraId="1C18C5F4" w14:textId="64B02902" w:rsidR="005073EE" w:rsidRDefault="00262ABE" w:rsidP="005073EE">
      <w:pPr>
        <w:pStyle w:val="ListParagraph"/>
        <w:ind w:left="1146"/>
      </w:pPr>
      <w:r>
        <w:t xml:space="preserve">Deploy the product to production </w:t>
      </w:r>
      <w:r w:rsidR="0059427B">
        <w:t>along with the finalised release plan.</w:t>
      </w:r>
    </w:p>
    <w:p w14:paraId="1B750E0D" w14:textId="77777777" w:rsidR="0059427B" w:rsidRPr="005073EE" w:rsidRDefault="0059427B" w:rsidP="005073EE">
      <w:pPr>
        <w:pStyle w:val="ListParagraph"/>
        <w:ind w:left="1146"/>
      </w:pPr>
    </w:p>
    <w:p w14:paraId="1E51AA5B" w14:textId="3E012C8A" w:rsidR="009D040F" w:rsidRPr="009D040F" w:rsidRDefault="009D040F" w:rsidP="009D040F">
      <w:pPr>
        <w:pStyle w:val="ListParagraph"/>
        <w:ind w:left="1146"/>
      </w:pPr>
      <w:r>
        <w:rPr>
          <w:b/>
          <w:bCs/>
        </w:rPr>
        <w:t xml:space="preserve"> </w:t>
      </w:r>
    </w:p>
    <w:p w14:paraId="4E92FF98" w14:textId="77777777" w:rsidR="00693AEC" w:rsidRDefault="00937A0D" w:rsidP="00693AEC">
      <w:pPr>
        <w:pStyle w:val="ListParagraph"/>
        <w:ind w:left="1146"/>
      </w:pPr>
      <w:r>
        <w:t xml:space="preserve"> </w:t>
      </w:r>
    </w:p>
    <w:p w14:paraId="46DB98D0" w14:textId="77777777" w:rsidR="00693AEC" w:rsidRDefault="00693AEC" w:rsidP="00693AEC">
      <w:pPr>
        <w:rPr>
          <w:b/>
          <w:bCs/>
        </w:rPr>
      </w:pPr>
    </w:p>
    <w:p w14:paraId="29EDE773" w14:textId="77777777" w:rsidR="00693AEC" w:rsidRDefault="00693AEC" w:rsidP="00693AEC">
      <w:pPr>
        <w:rPr>
          <w:b/>
          <w:bCs/>
        </w:rPr>
      </w:pPr>
    </w:p>
    <w:p w14:paraId="6A9861A4" w14:textId="77777777" w:rsidR="003F1119" w:rsidRDefault="00693AEC" w:rsidP="00693AEC">
      <w:pPr>
        <w:rPr>
          <w:b/>
          <w:bCs/>
        </w:rPr>
      </w:pPr>
      <w:r>
        <w:rPr>
          <w:b/>
          <w:bCs/>
        </w:rPr>
        <w:t xml:space="preserve">       QUESTION12 </w:t>
      </w:r>
      <w:r w:rsidR="003F1119">
        <w:rPr>
          <w:b/>
          <w:bCs/>
        </w:rPr>
        <w:t>–</w:t>
      </w:r>
      <w:r>
        <w:rPr>
          <w:b/>
          <w:bCs/>
        </w:rPr>
        <w:t xml:space="preserve"> </w:t>
      </w:r>
      <w:r w:rsidR="003F1119">
        <w:rPr>
          <w:b/>
          <w:bCs/>
        </w:rPr>
        <w:t>PROJECT CLOSURE DOCUMENT- 6 MARKS</w:t>
      </w:r>
    </w:p>
    <w:p w14:paraId="3953EE94" w14:textId="77777777" w:rsidR="009347D0" w:rsidRDefault="003F1119" w:rsidP="00693AEC">
      <w:pPr>
        <w:rPr>
          <w:b/>
          <w:bCs/>
        </w:rPr>
      </w:pPr>
      <w:r>
        <w:rPr>
          <w:b/>
          <w:bCs/>
        </w:rPr>
        <w:t xml:space="preserve">        </w:t>
      </w:r>
      <w:r w:rsidR="009347D0">
        <w:rPr>
          <w:b/>
          <w:bCs/>
        </w:rPr>
        <w:t xml:space="preserve">EXPLAIN PROJECT CLOSURE DOCUMENT </w:t>
      </w:r>
    </w:p>
    <w:p w14:paraId="18B26D64" w14:textId="2D19B86B" w:rsidR="00D86FBF" w:rsidRDefault="009347D0" w:rsidP="00693AEC">
      <w:r>
        <w:rPr>
          <w:b/>
          <w:bCs/>
        </w:rPr>
        <w:t xml:space="preserve">     </w:t>
      </w:r>
      <w:r>
        <w:t xml:space="preserve"> A project closure document</w:t>
      </w:r>
      <w:r w:rsidR="00C96ACB">
        <w:t xml:space="preserve"> is a formal document that summarises the final </w:t>
      </w:r>
      <w:r w:rsidR="00027C6F">
        <w:t xml:space="preserve">                  </w:t>
      </w:r>
    </w:p>
    <w:p w14:paraId="68FCEF29" w14:textId="6DE453C0" w:rsidR="00027C6F" w:rsidRDefault="00027C6F" w:rsidP="00693AEC">
      <w:r>
        <w:t xml:space="preserve">       outcome of a </w:t>
      </w:r>
      <w:r w:rsidRPr="004435B0">
        <w:t xml:space="preserve">project  </w:t>
      </w:r>
      <w:r w:rsidR="004435B0" w:rsidRPr="004435B0">
        <w:t>and documents the lesson learned for future project.</w:t>
      </w:r>
    </w:p>
    <w:p w14:paraId="06D24E36" w14:textId="510B979D" w:rsidR="004435B0" w:rsidRPr="008269EB" w:rsidRDefault="008269EB" w:rsidP="008269EB">
      <w:pPr>
        <w:pStyle w:val="ListParagraph"/>
        <w:numPr>
          <w:ilvl w:val="0"/>
          <w:numId w:val="5"/>
        </w:numPr>
      </w:pPr>
      <w:r>
        <w:rPr>
          <w:b/>
          <w:bCs/>
        </w:rPr>
        <w:t>PURPOSE-</w:t>
      </w:r>
    </w:p>
    <w:p w14:paraId="38988245" w14:textId="6ACB938C" w:rsidR="008269EB" w:rsidRDefault="004B7ADA" w:rsidP="004B7ADA">
      <w:pPr>
        <w:pStyle w:val="ListParagraph"/>
        <w:numPr>
          <w:ilvl w:val="0"/>
          <w:numId w:val="11"/>
        </w:numPr>
        <w:rPr>
          <w:b/>
          <w:bCs/>
        </w:rPr>
      </w:pPr>
      <w:r>
        <w:rPr>
          <w:b/>
          <w:bCs/>
        </w:rPr>
        <w:t>Formal project completion:</w:t>
      </w:r>
    </w:p>
    <w:p w14:paraId="5448EEA9" w14:textId="0AB24946" w:rsidR="004B7ADA" w:rsidRDefault="00E02FE5" w:rsidP="004B7ADA">
      <w:pPr>
        <w:pStyle w:val="ListParagraph"/>
        <w:ind w:left="1146"/>
      </w:pPr>
      <w:r>
        <w:t>It officially signals the end of project.</w:t>
      </w:r>
    </w:p>
    <w:p w14:paraId="5EE76A9C" w14:textId="6762EE3B" w:rsidR="00E02FE5" w:rsidRPr="00B8375A" w:rsidRDefault="003C0E93" w:rsidP="003C0E93">
      <w:pPr>
        <w:pStyle w:val="ListParagraph"/>
        <w:numPr>
          <w:ilvl w:val="0"/>
          <w:numId w:val="11"/>
        </w:numPr>
        <w:rPr>
          <w:b/>
          <w:bCs/>
        </w:rPr>
      </w:pPr>
      <w:r w:rsidRPr="00B8375A">
        <w:rPr>
          <w:b/>
          <w:bCs/>
        </w:rPr>
        <w:t>Performance evaluation:</w:t>
      </w:r>
    </w:p>
    <w:p w14:paraId="17353853" w14:textId="0AD79AA6" w:rsidR="00AC1BC2" w:rsidRDefault="00A063F4" w:rsidP="006A07B3">
      <w:pPr>
        <w:pStyle w:val="ListParagraph"/>
        <w:ind w:left="1146"/>
      </w:pPr>
      <w:r>
        <w:t>It provides the review of the proje</w:t>
      </w:r>
      <w:r w:rsidR="009A19D3">
        <w:t>ct and helps to improve in future projects.</w:t>
      </w:r>
    </w:p>
    <w:p w14:paraId="129D4782" w14:textId="74618029" w:rsidR="009A19D3" w:rsidRPr="00B8375A" w:rsidRDefault="001B4F82" w:rsidP="001B4F82">
      <w:pPr>
        <w:pStyle w:val="ListParagraph"/>
        <w:numPr>
          <w:ilvl w:val="0"/>
          <w:numId w:val="11"/>
        </w:numPr>
        <w:rPr>
          <w:b/>
          <w:bCs/>
        </w:rPr>
      </w:pPr>
      <w:r w:rsidRPr="00B8375A">
        <w:rPr>
          <w:b/>
          <w:bCs/>
        </w:rPr>
        <w:t>Stakeholder communication:</w:t>
      </w:r>
    </w:p>
    <w:p w14:paraId="253CFA12" w14:textId="62A0487B" w:rsidR="001B4F82" w:rsidRDefault="001B4F82" w:rsidP="001B4F82">
      <w:pPr>
        <w:pStyle w:val="ListParagraph"/>
        <w:ind w:left="1146"/>
      </w:pPr>
      <w:r>
        <w:t>It communicates the</w:t>
      </w:r>
      <w:r w:rsidR="00873D42">
        <w:t xml:space="preserve"> final project result and lessons learned to stakeholders.</w:t>
      </w:r>
    </w:p>
    <w:p w14:paraId="094E4898" w14:textId="77777777" w:rsidR="00CE1073" w:rsidRDefault="00CE1073" w:rsidP="001B4F82">
      <w:pPr>
        <w:pStyle w:val="ListParagraph"/>
        <w:ind w:left="1146"/>
      </w:pPr>
    </w:p>
    <w:p w14:paraId="0BC2A3FB" w14:textId="77777777" w:rsidR="00CE1073" w:rsidRDefault="00CE1073" w:rsidP="001B4F82">
      <w:pPr>
        <w:pStyle w:val="ListParagraph"/>
        <w:ind w:left="1146"/>
      </w:pPr>
    </w:p>
    <w:p w14:paraId="19C07C3A" w14:textId="6E869B44" w:rsidR="006A07B3" w:rsidRPr="006149D4" w:rsidRDefault="00904E91" w:rsidP="00904E91">
      <w:pPr>
        <w:pStyle w:val="ListParagraph"/>
        <w:numPr>
          <w:ilvl w:val="0"/>
          <w:numId w:val="11"/>
        </w:numPr>
        <w:rPr>
          <w:b/>
          <w:bCs/>
        </w:rPr>
      </w:pPr>
      <w:r w:rsidRPr="006149D4">
        <w:rPr>
          <w:b/>
          <w:bCs/>
        </w:rPr>
        <w:t>R</w:t>
      </w:r>
      <w:r w:rsidR="006A07B3" w:rsidRPr="006149D4">
        <w:rPr>
          <w:b/>
          <w:bCs/>
        </w:rPr>
        <w:t>es</w:t>
      </w:r>
      <w:r w:rsidRPr="006149D4">
        <w:rPr>
          <w:b/>
          <w:bCs/>
        </w:rPr>
        <w:t>ource release:</w:t>
      </w:r>
    </w:p>
    <w:p w14:paraId="2F0BEDED" w14:textId="39A7BC6D" w:rsidR="00904E91" w:rsidRDefault="00904E91" w:rsidP="00904E91">
      <w:pPr>
        <w:pStyle w:val="ListParagraph"/>
        <w:ind w:left="1146"/>
      </w:pPr>
      <w:r>
        <w:t>It facilitates th</w:t>
      </w:r>
      <w:r w:rsidR="008910F5">
        <w:t>e release of project resources and transition of project del</w:t>
      </w:r>
      <w:r w:rsidR="006149D4">
        <w:t>i</w:t>
      </w:r>
      <w:r w:rsidR="008910F5">
        <w:t>ve</w:t>
      </w:r>
      <w:r w:rsidR="006149D4">
        <w:t xml:space="preserve">rables to the operation team. </w:t>
      </w:r>
    </w:p>
    <w:p w14:paraId="28C2E2C4" w14:textId="4A44B9AD" w:rsidR="006149D4" w:rsidRPr="00B8375A" w:rsidRDefault="00D65084" w:rsidP="00D65084">
      <w:pPr>
        <w:pStyle w:val="ListParagraph"/>
        <w:numPr>
          <w:ilvl w:val="0"/>
          <w:numId w:val="11"/>
        </w:numPr>
        <w:rPr>
          <w:b/>
          <w:bCs/>
        </w:rPr>
      </w:pPr>
      <w:r w:rsidRPr="00B8375A">
        <w:rPr>
          <w:b/>
          <w:bCs/>
        </w:rPr>
        <w:t xml:space="preserve">Lessons learned: </w:t>
      </w:r>
    </w:p>
    <w:p w14:paraId="4E845117" w14:textId="198AEC4C" w:rsidR="00D65084" w:rsidRPr="00B8375A" w:rsidRDefault="00D65084" w:rsidP="00D65084">
      <w:pPr>
        <w:pStyle w:val="ListParagraph"/>
        <w:ind w:left="1146"/>
      </w:pPr>
      <w:r w:rsidRPr="00B8375A">
        <w:t>It captures key insi</w:t>
      </w:r>
      <w:r w:rsidR="00B8375A" w:rsidRPr="00B8375A">
        <w:t>ghts and best practices from the project that can help in improvement for future project.</w:t>
      </w:r>
    </w:p>
    <w:p w14:paraId="17A4710D" w14:textId="0ADC5E26" w:rsidR="00873D42" w:rsidRPr="00B8375A" w:rsidRDefault="00890BBC" w:rsidP="00B8375A">
      <w:pPr>
        <w:pStyle w:val="ListParagraph"/>
        <w:numPr>
          <w:ilvl w:val="0"/>
          <w:numId w:val="11"/>
        </w:numPr>
        <w:rPr>
          <w:b/>
          <w:bCs/>
        </w:rPr>
      </w:pPr>
      <w:r w:rsidRPr="00B8375A">
        <w:rPr>
          <w:b/>
          <w:bCs/>
        </w:rPr>
        <w:t>Contract closure:</w:t>
      </w:r>
    </w:p>
    <w:p w14:paraId="4F0DC685" w14:textId="65C00D30" w:rsidR="00890BBC" w:rsidRDefault="00890BBC" w:rsidP="00890BBC">
      <w:pPr>
        <w:pStyle w:val="ListParagraph"/>
        <w:ind w:left="1146"/>
      </w:pPr>
      <w:r>
        <w:t>It ensures whether all the agreements related to project are properly clos</w:t>
      </w:r>
      <w:r w:rsidR="00807DCC">
        <w:t>ed.</w:t>
      </w:r>
    </w:p>
    <w:p w14:paraId="2E53187E" w14:textId="03BE4373" w:rsidR="00807DCC" w:rsidRDefault="00807DCC" w:rsidP="00807DCC">
      <w:pPr>
        <w:pStyle w:val="ListParagraph"/>
        <w:ind w:left="786"/>
      </w:pPr>
    </w:p>
    <w:p w14:paraId="156C4CA9" w14:textId="7D35BC09" w:rsidR="00807DCC" w:rsidRPr="00807DCC" w:rsidRDefault="00807DCC" w:rsidP="00807DCC">
      <w:pPr>
        <w:pStyle w:val="ListParagraph"/>
        <w:numPr>
          <w:ilvl w:val="0"/>
          <w:numId w:val="5"/>
        </w:numPr>
      </w:pPr>
      <w:r>
        <w:rPr>
          <w:b/>
          <w:bCs/>
        </w:rPr>
        <w:t>KEY ELEMENTS-</w:t>
      </w:r>
    </w:p>
    <w:p w14:paraId="4F73C589" w14:textId="10A92FEF" w:rsidR="00807DCC" w:rsidRPr="00D3489C" w:rsidRDefault="00D3489C" w:rsidP="00B33BE8">
      <w:pPr>
        <w:pStyle w:val="ListParagraph"/>
        <w:numPr>
          <w:ilvl w:val="0"/>
          <w:numId w:val="12"/>
        </w:numPr>
      </w:pPr>
      <w:r>
        <w:rPr>
          <w:b/>
          <w:bCs/>
        </w:rPr>
        <w:t>Project goals and objectives:</w:t>
      </w:r>
    </w:p>
    <w:p w14:paraId="3F8277FF" w14:textId="1E2D2079" w:rsidR="00D3489C" w:rsidRDefault="00D3489C" w:rsidP="00D3489C">
      <w:pPr>
        <w:pStyle w:val="ListParagraph"/>
        <w:ind w:left="1146"/>
      </w:pPr>
      <w:r>
        <w:t xml:space="preserve">It provides a summary of initial goals of the project and helps to verify </w:t>
      </w:r>
      <w:r w:rsidR="005E30BF">
        <w:t>whether they were achieved.</w:t>
      </w:r>
    </w:p>
    <w:p w14:paraId="609A5319" w14:textId="1166427C" w:rsidR="00B260A1" w:rsidRPr="00E2645E" w:rsidRDefault="007F3811" w:rsidP="00E2645E">
      <w:pPr>
        <w:pStyle w:val="ListParagraph"/>
        <w:numPr>
          <w:ilvl w:val="0"/>
          <w:numId w:val="12"/>
        </w:numPr>
      </w:pPr>
      <w:r>
        <w:rPr>
          <w:b/>
          <w:bCs/>
        </w:rPr>
        <w:t>D</w:t>
      </w:r>
      <w:r w:rsidR="00627CB9">
        <w:rPr>
          <w:b/>
          <w:bCs/>
        </w:rPr>
        <w:t>eliverables and acceptance</w:t>
      </w:r>
    </w:p>
    <w:p w14:paraId="1CA7D397" w14:textId="1BC11E0C" w:rsidR="00E2645E" w:rsidRDefault="00627CB9" w:rsidP="00E2645E">
      <w:pPr>
        <w:pStyle w:val="ListParagraph"/>
        <w:ind w:left="1146"/>
      </w:pPr>
      <w:r>
        <w:t xml:space="preserve">A list of final deliverables </w:t>
      </w:r>
      <w:r w:rsidR="00033B1A">
        <w:t xml:space="preserve">and conformation of client </w:t>
      </w:r>
      <w:r w:rsidR="00DC689B">
        <w:t xml:space="preserve">acceptance </w:t>
      </w:r>
    </w:p>
    <w:p w14:paraId="12702025" w14:textId="67E6DAEC" w:rsidR="00D77ABE" w:rsidRPr="00DB7486" w:rsidRDefault="00DB7486" w:rsidP="00D77ABE">
      <w:pPr>
        <w:pStyle w:val="ListParagraph"/>
        <w:numPr>
          <w:ilvl w:val="0"/>
          <w:numId w:val="12"/>
        </w:numPr>
      </w:pPr>
      <w:r>
        <w:rPr>
          <w:b/>
          <w:bCs/>
        </w:rPr>
        <w:t>Outstanding issues:</w:t>
      </w:r>
    </w:p>
    <w:p w14:paraId="4E824CE0" w14:textId="1255003B" w:rsidR="00DB7486" w:rsidRPr="00BF36DC" w:rsidRDefault="00987A48" w:rsidP="00DB7486">
      <w:pPr>
        <w:pStyle w:val="ListParagraph"/>
        <w:ind w:left="1146"/>
      </w:pPr>
      <w:r w:rsidRPr="00BF36DC">
        <w:t xml:space="preserve">A list of any outstanding issues or tasks that need to be </w:t>
      </w:r>
      <w:r w:rsidR="007E5412" w:rsidRPr="00BF36DC">
        <w:t>addressed after project closure.</w:t>
      </w:r>
    </w:p>
    <w:p w14:paraId="4BBD0CFC" w14:textId="0B171CCD" w:rsidR="007E5412" w:rsidRPr="007E5412" w:rsidRDefault="007E5412" w:rsidP="007E5412">
      <w:pPr>
        <w:pStyle w:val="ListParagraph"/>
        <w:numPr>
          <w:ilvl w:val="0"/>
          <w:numId w:val="12"/>
        </w:numPr>
      </w:pPr>
      <w:r>
        <w:rPr>
          <w:b/>
          <w:bCs/>
        </w:rPr>
        <w:t>Stakeholder feedback:</w:t>
      </w:r>
    </w:p>
    <w:p w14:paraId="175BF7EA" w14:textId="4ABC06C0" w:rsidR="007E5412" w:rsidRPr="00BF36DC" w:rsidRDefault="00DE1E10" w:rsidP="007E5412">
      <w:pPr>
        <w:pStyle w:val="ListParagraph"/>
        <w:ind w:left="1146"/>
      </w:pPr>
      <w:r w:rsidRPr="00BF36DC">
        <w:t>It includes feedback the stakeholders involved in project.</w:t>
      </w:r>
    </w:p>
    <w:p w14:paraId="23648D25" w14:textId="77777777" w:rsidR="00CE5676" w:rsidRDefault="00CE5676" w:rsidP="007E5412">
      <w:pPr>
        <w:pStyle w:val="ListParagraph"/>
        <w:ind w:left="1146"/>
        <w:rPr>
          <w:b/>
          <w:bCs/>
        </w:rPr>
      </w:pPr>
    </w:p>
    <w:p w14:paraId="59E70C65" w14:textId="77777777" w:rsidR="00F07569" w:rsidRPr="00F07569" w:rsidRDefault="00CE5676" w:rsidP="00DE1E10">
      <w:pPr>
        <w:pStyle w:val="ListParagraph"/>
        <w:numPr>
          <w:ilvl w:val="0"/>
          <w:numId w:val="12"/>
        </w:numPr>
      </w:pPr>
      <w:r>
        <w:rPr>
          <w:b/>
          <w:bCs/>
        </w:rPr>
        <w:t>Resource release:</w:t>
      </w:r>
    </w:p>
    <w:p w14:paraId="1DD6F7F2" w14:textId="5B1AD1D5" w:rsidR="00DE1E10" w:rsidRPr="00BF36DC" w:rsidRDefault="00F07569" w:rsidP="00F07569">
      <w:pPr>
        <w:pStyle w:val="ListParagraph"/>
        <w:ind w:left="1146"/>
      </w:pPr>
      <w:r w:rsidRPr="00BF36DC">
        <w:t>A</w:t>
      </w:r>
      <w:r w:rsidR="00CE5676" w:rsidRPr="00BF36DC">
        <w:t xml:space="preserve"> plan for releasing project</w:t>
      </w:r>
      <w:r w:rsidR="00D805CB" w:rsidRPr="00BF36DC">
        <w:t xml:space="preserve"> resources and transferring ownership of deliverables</w:t>
      </w:r>
      <w:r w:rsidRPr="00BF36DC">
        <w:t>.</w:t>
      </w:r>
    </w:p>
    <w:p w14:paraId="63CC562F" w14:textId="2C281D56" w:rsidR="00F07569" w:rsidRPr="007110EF" w:rsidRDefault="00F07569" w:rsidP="00F07569">
      <w:pPr>
        <w:pStyle w:val="ListParagraph"/>
        <w:numPr>
          <w:ilvl w:val="0"/>
          <w:numId w:val="12"/>
        </w:numPr>
      </w:pPr>
      <w:r>
        <w:rPr>
          <w:b/>
          <w:bCs/>
        </w:rPr>
        <w:t>Financial reconcil</w:t>
      </w:r>
      <w:r w:rsidR="007110EF">
        <w:rPr>
          <w:b/>
          <w:bCs/>
        </w:rPr>
        <w:t>i</w:t>
      </w:r>
      <w:r>
        <w:rPr>
          <w:b/>
          <w:bCs/>
        </w:rPr>
        <w:t>ation:</w:t>
      </w:r>
    </w:p>
    <w:p w14:paraId="2E238A8C" w14:textId="46D87640" w:rsidR="007110EF" w:rsidRPr="00BF36DC" w:rsidRDefault="007110EF" w:rsidP="007110EF">
      <w:pPr>
        <w:pStyle w:val="ListParagraph"/>
        <w:ind w:left="1146"/>
      </w:pPr>
      <w:r w:rsidRPr="00BF36DC">
        <w:t xml:space="preserve">It gives confirmation that all project related </w:t>
      </w:r>
      <w:r w:rsidR="0019648D" w:rsidRPr="00BF36DC">
        <w:t>financial obligations have been met.</w:t>
      </w:r>
    </w:p>
    <w:p w14:paraId="737A1044" w14:textId="30A01117" w:rsidR="0019648D" w:rsidRPr="00890BBC" w:rsidRDefault="0019648D" w:rsidP="00BF36DC">
      <w:pPr>
        <w:pStyle w:val="ListParagraph"/>
        <w:numPr>
          <w:ilvl w:val="0"/>
          <w:numId w:val="12"/>
        </w:numPr>
      </w:pPr>
      <w:r>
        <w:rPr>
          <w:b/>
          <w:bCs/>
        </w:rPr>
        <w:t>Contract closure:</w:t>
      </w:r>
    </w:p>
    <w:p w14:paraId="2CCF0840" w14:textId="77777777" w:rsidR="0019648D" w:rsidRDefault="0019648D" w:rsidP="0019648D">
      <w:pPr>
        <w:pStyle w:val="ListParagraph"/>
        <w:ind w:left="1146"/>
      </w:pPr>
      <w:r>
        <w:t>It ensures whether all the agreements related to project are properly closed.</w:t>
      </w:r>
    </w:p>
    <w:p w14:paraId="4032757A" w14:textId="253E9453" w:rsidR="0019648D" w:rsidRPr="00F07569" w:rsidRDefault="0019648D" w:rsidP="00BF36DC">
      <w:pPr>
        <w:pStyle w:val="ListParagraph"/>
        <w:ind w:left="1146"/>
      </w:pPr>
    </w:p>
    <w:tbl>
      <w:tblPr>
        <w:tblStyle w:val="TableGrid"/>
        <w:tblpPr w:leftFromText="180" w:rightFromText="180" w:vertAnchor="text" w:horzAnchor="margin" w:tblpY="131"/>
        <w:tblW w:w="0" w:type="auto"/>
        <w:tblLook w:val="04A0" w:firstRow="1" w:lastRow="0" w:firstColumn="1" w:lastColumn="0" w:noHBand="0" w:noVBand="1"/>
      </w:tblPr>
      <w:tblGrid>
        <w:gridCol w:w="695"/>
        <w:gridCol w:w="3426"/>
        <w:gridCol w:w="2031"/>
        <w:gridCol w:w="2864"/>
      </w:tblGrid>
      <w:tr w:rsidR="003E62F6" w14:paraId="1ACF2ED6" w14:textId="77777777" w:rsidTr="003E62F6">
        <w:tc>
          <w:tcPr>
            <w:tcW w:w="695" w:type="dxa"/>
          </w:tcPr>
          <w:p w14:paraId="6E8A9158" w14:textId="77777777" w:rsidR="003E62F6" w:rsidRDefault="003E62F6" w:rsidP="003E62F6">
            <w:r>
              <w:t xml:space="preserve">s.no </w:t>
            </w:r>
          </w:p>
        </w:tc>
        <w:tc>
          <w:tcPr>
            <w:tcW w:w="3426" w:type="dxa"/>
          </w:tcPr>
          <w:p w14:paraId="54F6DA06" w14:textId="77777777" w:rsidR="003E62F6" w:rsidRDefault="003E62F6" w:rsidP="003E62F6">
            <w:r>
              <w:t>Points to include</w:t>
            </w:r>
          </w:p>
        </w:tc>
        <w:tc>
          <w:tcPr>
            <w:tcW w:w="2031" w:type="dxa"/>
          </w:tcPr>
          <w:p w14:paraId="1D16F82A" w14:textId="77777777" w:rsidR="003E62F6" w:rsidRDefault="003E62F6" w:rsidP="003E62F6">
            <w:r>
              <w:t>details</w:t>
            </w:r>
          </w:p>
        </w:tc>
        <w:tc>
          <w:tcPr>
            <w:tcW w:w="2864" w:type="dxa"/>
          </w:tcPr>
          <w:p w14:paraId="153B30E3" w14:textId="77777777" w:rsidR="003E62F6" w:rsidRDefault="003E62F6" w:rsidP="003E62F6">
            <w:r>
              <w:t>Reference link</w:t>
            </w:r>
          </w:p>
        </w:tc>
      </w:tr>
      <w:tr w:rsidR="003E62F6" w14:paraId="2C06F683" w14:textId="77777777" w:rsidTr="003E62F6">
        <w:tc>
          <w:tcPr>
            <w:tcW w:w="695" w:type="dxa"/>
          </w:tcPr>
          <w:p w14:paraId="19448E54" w14:textId="77777777" w:rsidR="003E62F6" w:rsidRDefault="003E62F6" w:rsidP="003E62F6"/>
        </w:tc>
        <w:tc>
          <w:tcPr>
            <w:tcW w:w="3426" w:type="dxa"/>
          </w:tcPr>
          <w:p w14:paraId="7614E409" w14:textId="77777777" w:rsidR="003E62F6" w:rsidRDefault="003E62F6" w:rsidP="003E62F6"/>
        </w:tc>
        <w:tc>
          <w:tcPr>
            <w:tcW w:w="2031" w:type="dxa"/>
          </w:tcPr>
          <w:p w14:paraId="1A7D1DF7" w14:textId="77777777" w:rsidR="003E62F6" w:rsidRDefault="003E62F6" w:rsidP="003E62F6"/>
        </w:tc>
        <w:tc>
          <w:tcPr>
            <w:tcW w:w="2864" w:type="dxa"/>
          </w:tcPr>
          <w:p w14:paraId="4CF34766" w14:textId="77777777" w:rsidR="003E62F6" w:rsidRDefault="003E62F6" w:rsidP="003E62F6"/>
        </w:tc>
      </w:tr>
      <w:tr w:rsidR="003E62F6" w14:paraId="13106C41" w14:textId="77777777" w:rsidTr="003E62F6">
        <w:tc>
          <w:tcPr>
            <w:tcW w:w="695" w:type="dxa"/>
          </w:tcPr>
          <w:p w14:paraId="222BCCFE" w14:textId="77777777" w:rsidR="003E62F6" w:rsidRDefault="003E62F6" w:rsidP="003E62F6">
            <w:r>
              <w:t xml:space="preserve">   1</w:t>
            </w:r>
          </w:p>
        </w:tc>
        <w:tc>
          <w:tcPr>
            <w:tcW w:w="3426" w:type="dxa"/>
          </w:tcPr>
          <w:p w14:paraId="0563F81B" w14:textId="77777777" w:rsidR="003E62F6" w:rsidRDefault="003E62F6" w:rsidP="003E62F6">
            <w:r>
              <w:t>Did the client sign- off UAT testing</w:t>
            </w:r>
          </w:p>
        </w:tc>
        <w:tc>
          <w:tcPr>
            <w:tcW w:w="2031" w:type="dxa"/>
          </w:tcPr>
          <w:p w14:paraId="6731D064" w14:textId="77777777" w:rsidR="003E62F6" w:rsidRDefault="003E62F6" w:rsidP="003E62F6">
            <w:r>
              <w:t>yes</w:t>
            </w:r>
          </w:p>
        </w:tc>
        <w:tc>
          <w:tcPr>
            <w:tcW w:w="2864" w:type="dxa"/>
          </w:tcPr>
          <w:p w14:paraId="7D146916" w14:textId="77777777" w:rsidR="003E62F6" w:rsidRDefault="003E62F6" w:rsidP="003E62F6">
            <w:r>
              <w:t>Businesscase.docx</w:t>
            </w:r>
          </w:p>
        </w:tc>
      </w:tr>
      <w:tr w:rsidR="003E62F6" w14:paraId="14F7EFB6" w14:textId="77777777" w:rsidTr="003E62F6">
        <w:tc>
          <w:tcPr>
            <w:tcW w:w="695" w:type="dxa"/>
          </w:tcPr>
          <w:p w14:paraId="7815A571" w14:textId="77777777" w:rsidR="003E62F6" w:rsidRDefault="003E62F6" w:rsidP="003E62F6">
            <w:r>
              <w:t>2</w:t>
            </w:r>
          </w:p>
        </w:tc>
        <w:tc>
          <w:tcPr>
            <w:tcW w:w="3426" w:type="dxa"/>
          </w:tcPr>
          <w:p w14:paraId="7178EA37" w14:textId="77777777" w:rsidR="003E62F6" w:rsidRDefault="003E62F6" w:rsidP="003E62F6">
            <w:r>
              <w:t>Date of sign off</w:t>
            </w:r>
          </w:p>
        </w:tc>
        <w:tc>
          <w:tcPr>
            <w:tcW w:w="2031" w:type="dxa"/>
          </w:tcPr>
          <w:p w14:paraId="46BE3E16" w14:textId="77777777" w:rsidR="003E62F6" w:rsidRDefault="003E62F6" w:rsidP="003E62F6">
            <w:r>
              <w:t>20</w:t>
            </w:r>
            <w:r w:rsidRPr="00A1099B">
              <w:rPr>
                <w:vertAlign w:val="superscript"/>
              </w:rPr>
              <w:t>th</w:t>
            </w:r>
            <w:r>
              <w:t xml:space="preserve"> June 2025</w:t>
            </w:r>
          </w:p>
        </w:tc>
        <w:tc>
          <w:tcPr>
            <w:tcW w:w="2864" w:type="dxa"/>
          </w:tcPr>
          <w:p w14:paraId="0B60A072" w14:textId="77777777" w:rsidR="003E62F6" w:rsidRDefault="003E62F6" w:rsidP="003E62F6"/>
        </w:tc>
      </w:tr>
      <w:tr w:rsidR="003E62F6" w14:paraId="4137C892" w14:textId="77777777" w:rsidTr="003E62F6">
        <w:tc>
          <w:tcPr>
            <w:tcW w:w="695" w:type="dxa"/>
          </w:tcPr>
          <w:p w14:paraId="06B3D8BC" w14:textId="77777777" w:rsidR="003E62F6" w:rsidRDefault="003E62F6" w:rsidP="003E62F6">
            <w:r>
              <w:t>3</w:t>
            </w:r>
          </w:p>
        </w:tc>
        <w:tc>
          <w:tcPr>
            <w:tcW w:w="3426" w:type="dxa"/>
          </w:tcPr>
          <w:p w14:paraId="3C8E5FF1" w14:textId="77777777" w:rsidR="003E62F6" w:rsidRDefault="003E62F6" w:rsidP="003E62F6">
            <w:r>
              <w:t>Name of resource</w:t>
            </w:r>
          </w:p>
        </w:tc>
        <w:tc>
          <w:tcPr>
            <w:tcW w:w="2031" w:type="dxa"/>
          </w:tcPr>
          <w:p w14:paraId="3D036A81" w14:textId="77777777" w:rsidR="003E62F6" w:rsidRDefault="003E62F6" w:rsidP="003E62F6"/>
        </w:tc>
        <w:tc>
          <w:tcPr>
            <w:tcW w:w="2864" w:type="dxa"/>
          </w:tcPr>
          <w:p w14:paraId="4719BB6B" w14:textId="77777777" w:rsidR="003E62F6" w:rsidRDefault="003E62F6" w:rsidP="003E62F6"/>
        </w:tc>
      </w:tr>
      <w:tr w:rsidR="003E62F6" w14:paraId="7B02DFE8" w14:textId="77777777" w:rsidTr="003E62F6">
        <w:tc>
          <w:tcPr>
            <w:tcW w:w="695" w:type="dxa"/>
          </w:tcPr>
          <w:p w14:paraId="14165492" w14:textId="77777777" w:rsidR="003E62F6" w:rsidRDefault="003E62F6" w:rsidP="003E62F6">
            <w:r>
              <w:t>4</w:t>
            </w:r>
          </w:p>
        </w:tc>
        <w:tc>
          <w:tcPr>
            <w:tcW w:w="3426" w:type="dxa"/>
          </w:tcPr>
          <w:p w14:paraId="37B71C1D" w14:textId="77777777" w:rsidR="003E62F6" w:rsidRDefault="003E62F6" w:rsidP="003E62F6">
            <w:r>
              <w:t>Objectives of project</w:t>
            </w:r>
          </w:p>
        </w:tc>
        <w:tc>
          <w:tcPr>
            <w:tcW w:w="2031" w:type="dxa"/>
          </w:tcPr>
          <w:p w14:paraId="06BE4B6C" w14:textId="77777777" w:rsidR="003E62F6" w:rsidRDefault="003E62F6" w:rsidP="003E62F6"/>
        </w:tc>
        <w:tc>
          <w:tcPr>
            <w:tcW w:w="2864" w:type="dxa"/>
          </w:tcPr>
          <w:p w14:paraId="4D601B44" w14:textId="77777777" w:rsidR="003E62F6" w:rsidRDefault="003E62F6" w:rsidP="003E62F6"/>
        </w:tc>
      </w:tr>
      <w:tr w:rsidR="003E62F6" w14:paraId="0B7BF5F1" w14:textId="77777777" w:rsidTr="003E62F6">
        <w:tc>
          <w:tcPr>
            <w:tcW w:w="695" w:type="dxa"/>
          </w:tcPr>
          <w:p w14:paraId="3854D02D" w14:textId="77777777" w:rsidR="003E62F6" w:rsidRDefault="003E62F6" w:rsidP="003E62F6">
            <w:r>
              <w:t>5</w:t>
            </w:r>
          </w:p>
        </w:tc>
        <w:tc>
          <w:tcPr>
            <w:tcW w:w="3426" w:type="dxa"/>
          </w:tcPr>
          <w:p w14:paraId="28C322CB" w14:textId="77777777" w:rsidR="003E62F6" w:rsidRDefault="003E62F6" w:rsidP="003E62F6">
            <w:r>
              <w:t>User friendly</w:t>
            </w:r>
          </w:p>
        </w:tc>
        <w:tc>
          <w:tcPr>
            <w:tcW w:w="2031" w:type="dxa"/>
          </w:tcPr>
          <w:p w14:paraId="611A946B" w14:textId="77777777" w:rsidR="003E62F6" w:rsidRDefault="003E62F6" w:rsidP="003E62F6">
            <w:r>
              <w:t>Achieved</w:t>
            </w:r>
          </w:p>
        </w:tc>
        <w:tc>
          <w:tcPr>
            <w:tcW w:w="2864" w:type="dxa"/>
          </w:tcPr>
          <w:p w14:paraId="53BCC26F" w14:textId="77777777" w:rsidR="003E62F6" w:rsidRDefault="003E62F6" w:rsidP="003E62F6"/>
        </w:tc>
      </w:tr>
      <w:tr w:rsidR="003E62F6" w14:paraId="293EE92B" w14:textId="77777777" w:rsidTr="003E62F6">
        <w:tc>
          <w:tcPr>
            <w:tcW w:w="695" w:type="dxa"/>
          </w:tcPr>
          <w:p w14:paraId="2D96DB52" w14:textId="77777777" w:rsidR="003E62F6" w:rsidRDefault="003E62F6" w:rsidP="003E62F6">
            <w:r>
              <w:t>6</w:t>
            </w:r>
          </w:p>
        </w:tc>
        <w:tc>
          <w:tcPr>
            <w:tcW w:w="3426" w:type="dxa"/>
          </w:tcPr>
          <w:p w14:paraId="0F68982F" w14:textId="77777777" w:rsidR="003E62F6" w:rsidRDefault="003E62F6" w:rsidP="003E62F6">
            <w:r>
              <w:t>Customer satisfaction</w:t>
            </w:r>
          </w:p>
        </w:tc>
        <w:tc>
          <w:tcPr>
            <w:tcW w:w="2031" w:type="dxa"/>
          </w:tcPr>
          <w:p w14:paraId="3AA2E9D0" w14:textId="77777777" w:rsidR="003E62F6" w:rsidRDefault="003E62F6" w:rsidP="003E62F6">
            <w:r>
              <w:t>ROI in 6 months</w:t>
            </w:r>
          </w:p>
        </w:tc>
        <w:tc>
          <w:tcPr>
            <w:tcW w:w="2864" w:type="dxa"/>
          </w:tcPr>
          <w:p w14:paraId="16F0A6E2" w14:textId="77777777" w:rsidR="003E62F6" w:rsidRDefault="003E62F6" w:rsidP="003E62F6"/>
        </w:tc>
      </w:tr>
      <w:tr w:rsidR="003E62F6" w14:paraId="64C45ECE" w14:textId="77777777" w:rsidTr="003E62F6">
        <w:tc>
          <w:tcPr>
            <w:tcW w:w="695" w:type="dxa"/>
          </w:tcPr>
          <w:p w14:paraId="6D83F1E2" w14:textId="77777777" w:rsidR="003E62F6" w:rsidRDefault="003E62F6" w:rsidP="003E62F6">
            <w:r>
              <w:t>7</w:t>
            </w:r>
          </w:p>
        </w:tc>
        <w:tc>
          <w:tcPr>
            <w:tcW w:w="3426" w:type="dxa"/>
          </w:tcPr>
          <w:p w14:paraId="79E34E14" w14:textId="77777777" w:rsidR="003E62F6" w:rsidRDefault="003E62F6" w:rsidP="003E62F6">
            <w:r>
              <w:t>More categories</w:t>
            </w:r>
          </w:p>
        </w:tc>
        <w:tc>
          <w:tcPr>
            <w:tcW w:w="2031" w:type="dxa"/>
          </w:tcPr>
          <w:p w14:paraId="20375386" w14:textId="77777777" w:rsidR="003E62F6" w:rsidRDefault="003E62F6" w:rsidP="003E62F6">
            <w:r>
              <w:t>Achieved</w:t>
            </w:r>
          </w:p>
        </w:tc>
        <w:tc>
          <w:tcPr>
            <w:tcW w:w="2864" w:type="dxa"/>
          </w:tcPr>
          <w:p w14:paraId="058BF1B5" w14:textId="77777777" w:rsidR="003E62F6" w:rsidRDefault="003E62F6" w:rsidP="003E62F6"/>
        </w:tc>
      </w:tr>
      <w:tr w:rsidR="003E62F6" w14:paraId="61576867" w14:textId="77777777" w:rsidTr="003E62F6">
        <w:tc>
          <w:tcPr>
            <w:tcW w:w="695" w:type="dxa"/>
          </w:tcPr>
          <w:p w14:paraId="5C75EB90" w14:textId="77777777" w:rsidR="003E62F6" w:rsidRDefault="003E62F6" w:rsidP="003E62F6">
            <w:r>
              <w:t>8</w:t>
            </w:r>
          </w:p>
        </w:tc>
        <w:tc>
          <w:tcPr>
            <w:tcW w:w="3426" w:type="dxa"/>
          </w:tcPr>
          <w:p w14:paraId="32DACE47" w14:textId="77777777" w:rsidR="003E62F6" w:rsidRDefault="003E62F6" w:rsidP="003E62F6">
            <w:r>
              <w:t>Functionality to worked on</w:t>
            </w:r>
          </w:p>
        </w:tc>
        <w:tc>
          <w:tcPr>
            <w:tcW w:w="2031" w:type="dxa"/>
          </w:tcPr>
          <w:p w14:paraId="0F2840E7" w14:textId="77777777" w:rsidR="003E62F6" w:rsidRDefault="003E62F6" w:rsidP="003E62F6"/>
        </w:tc>
        <w:tc>
          <w:tcPr>
            <w:tcW w:w="2864" w:type="dxa"/>
          </w:tcPr>
          <w:p w14:paraId="164E9FDC" w14:textId="77777777" w:rsidR="003E62F6" w:rsidRDefault="003E62F6" w:rsidP="003E62F6"/>
        </w:tc>
      </w:tr>
      <w:tr w:rsidR="003E62F6" w14:paraId="6E0592CF" w14:textId="77777777" w:rsidTr="003E62F6">
        <w:tc>
          <w:tcPr>
            <w:tcW w:w="695" w:type="dxa"/>
          </w:tcPr>
          <w:p w14:paraId="714D1B12" w14:textId="77777777" w:rsidR="003E62F6" w:rsidRDefault="003E62F6" w:rsidP="003E62F6">
            <w:r>
              <w:t>9</w:t>
            </w:r>
          </w:p>
        </w:tc>
        <w:tc>
          <w:tcPr>
            <w:tcW w:w="3426" w:type="dxa"/>
          </w:tcPr>
          <w:p w14:paraId="361471B5" w14:textId="77777777" w:rsidR="003E62F6" w:rsidRDefault="003E62F6" w:rsidP="003E62F6">
            <w:r>
              <w:t>Secure payment processing</w:t>
            </w:r>
          </w:p>
        </w:tc>
        <w:tc>
          <w:tcPr>
            <w:tcW w:w="2031" w:type="dxa"/>
          </w:tcPr>
          <w:p w14:paraId="495B0372" w14:textId="77777777" w:rsidR="003E62F6" w:rsidRDefault="003E62F6" w:rsidP="003E62F6">
            <w:r>
              <w:t>Achieved</w:t>
            </w:r>
          </w:p>
        </w:tc>
        <w:tc>
          <w:tcPr>
            <w:tcW w:w="2864" w:type="dxa"/>
          </w:tcPr>
          <w:p w14:paraId="43A00C53" w14:textId="77777777" w:rsidR="003E62F6" w:rsidRDefault="003E62F6" w:rsidP="003E62F6"/>
        </w:tc>
      </w:tr>
      <w:tr w:rsidR="003E62F6" w14:paraId="4F7CA140" w14:textId="77777777" w:rsidTr="003E62F6">
        <w:tc>
          <w:tcPr>
            <w:tcW w:w="695" w:type="dxa"/>
          </w:tcPr>
          <w:p w14:paraId="66DDF40D" w14:textId="77777777" w:rsidR="003E62F6" w:rsidRDefault="003E62F6" w:rsidP="003E62F6">
            <w:r>
              <w:t>10</w:t>
            </w:r>
          </w:p>
        </w:tc>
        <w:tc>
          <w:tcPr>
            <w:tcW w:w="3426" w:type="dxa"/>
          </w:tcPr>
          <w:p w14:paraId="6BE88371" w14:textId="77777777" w:rsidR="003E62F6" w:rsidRDefault="003E62F6" w:rsidP="003E62F6">
            <w:r>
              <w:t>Categories</w:t>
            </w:r>
          </w:p>
        </w:tc>
        <w:tc>
          <w:tcPr>
            <w:tcW w:w="2031" w:type="dxa"/>
          </w:tcPr>
          <w:p w14:paraId="52077565" w14:textId="77777777" w:rsidR="003E62F6" w:rsidRDefault="003E62F6" w:rsidP="003E62F6">
            <w:r>
              <w:t>Achieved</w:t>
            </w:r>
          </w:p>
        </w:tc>
        <w:tc>
          <w:tcPr>
            <w:tcW w:w="2864" w:type="dxa"/>
          </w:tcPr>
          <w:p w14:paraId="032F7A8A" w14:textId="77777777" w:rsidR="003E62F6" w:rsidRDefault="003E62F6" w:rsidP="003E62F6"/>
        </w:tc>
      </w:tr>
      <w:tr w:rsidR="003E62F6" w14:paraId="50A95C7D" w14:textId="77777777" w:rsidTr="003E62F6">
        <w:tc>
          <w:tcPr>
            <w:tcW w:w="695" w:type="dxa"/>
          </w:tcPr>
          <w:p w14:paraId="7B42F907" w14:textId="77777777" w:rsidR="003E62F6" w:rsidRDefault="003E62F6" w:rsidP="003E62F6">
            <w:r>
              <w:t>11</w:t>
            </w:r>
          </w:p>
        </w:tc>
        <w:tc>
          <w:tcPr>
            <w:tcW w:w="3426" w:type="dxa"/>
          </w:tcPr>
          <w:p w14:paraId="53587E26" w14:textId="77777777" w:rsidR="003E62F6" w:rsidRDefault="003E62F6" w:rsidP="003E62F6">
            <w:r>
              <w:t>Infrastructure</w:t>
            </w:r>
          </w:p>
        </w:tc>
        <w:tc>
          <w:tcPr>
            <w:tcW w:w="2031" w:type="dxa"/>
          </w:tcPr>
          <w:p w14:paraId="04EC5458" w14:textId="77777777" w:rsidR="003E62F6" w:rsidRDefault="003E62F6" w:rsidP="003E62F6"/>
        </w:tc>
        <w:tc>
          <w:tcPr>
            <w:tcW w:w="2864" w:type="dxa"/>
          </w:tcPr>
          <w:p w14:paraId="796C73F4" w14:textId="77777777" w:rsidR="003E62F6" w:rsidRDefault="003E62F6" w:rsidP="003E62F6"/>
        </w:tc>
      </w:tr>
      <w:tr w:rsidR="003E62F6" w14:paraId="02D9F3B2" w14:textId="77777777" w:rsidTr="003E62F6">
        <w:tc>
          <w:tcPr>
            <w:tcW w:w="695" w:type="dxa"/>
          </w:tcPr>
          <w:p w14:paraId="0C4E0333" w14:textId="77777777" w:rsidR="003E62F6" w:rsidRDefault="003E62F6" w:rsidP="003E62F6">
            <w:r>
              <w:t>12</w:t>
            </w:r>
          </w:p>
        </w:tc>
        <w:tc>
          <w:tcPr>
            <w:tcW w:w="3426" w:type="dxa"/>
          </w:tcPr>
          <w:p w14:paraId="27DD8290" w14:textId="77777777" w:rsidR="003E62F6" w:rsidRDefault="003E62F6" w:rsidP="003E62F6">
            <w:r>
              <w:t>Software installed</w:t>
            </w:r>
          </w:p>
        </w:tc>
        <w:tc>
          <w:tcPr>
            <w:tcW w:w="2031" w:type="dxa"/>
          </w:tcPr>
          <w:p w14:paraId="77E68947" w14:textId="77777777" w:rsidR="003E62F6" w:rsidRDefault="003E62F6" w:rsidP="003E62F6">
            <w:r>
              <w:t>Achieved</w:t>
            </w:r>
          </w:p>
        </w:tc>
        <w:tc>
          <w:tcPr>
            <w:tcW w:w="2864" w:type="dxa"/>
          </w:tcPr>
          <w:p w14:paraId="622D671F" w14:textId="77777777" w:rsidR="003E62F6" w:rsidRDefault="003E62F6" w:rsidP="003E62F6"/>
        </w:tc>
      </w:tr>
      <w:tr w:rsidR="003E62F6" w14:paraId="324337AF" w14:textId="77777777" w:rsidTr="003E62F6">
        <w:tc>
          <w:tcPr>
            <w:tcW w:w="695" w:type="dxa"/>
          </w:tcPr>
          <w:p w14:paraId="7E66A88F" w14:textId="77777777" w:rsidR="003E62F6" w:rsidRDefault="003E62F6" w:rsidP="003E62F6">
            <w:r>
              <w:t>13</w:t>
            </w:r>
          </w:p>
        </w:tc>
        <w:tc>
          <w:tcPr>
            <w:tcW w:w="3426" w:type="dxa"/>
          </w:tcPr>
          <w:p w14:paraId="435D7F4C" w14:textId="77777777" w:rsidR="003E62F6" w:rsidRDefault="003E62F6" w:rsidP="003E62F6">
            <w:r>
              <w:t>Laptops purchased</w:t>
            </w:r>
          </w:p>
        </w:tc>
        <w:tc>
          <w:tcPr>
            <w:tcW w:w="2031" w:type="dxa"/>
          </w:tcPr>
          <w:p w14:paraId="74E94F10" w14:textId="77777777" w:rsidR="003E62F6" w:rsidRDefault="003E62F6" w:rsidP="003E62F6">
            <w:r>
              <w:t>Achieved</w:t>
            </w:r>
          </w:p>
        </w:tc>
        <w:tc>
          <w:tcPr>
            <w:tcW w:w="2864" w:type="dxa"/>
          </w:tcPr>
          <w:p w14:paraId="358B0B74" w14:textId="77777777" w:rsidR="003E62F6" w:rsidRDefault="003E62F6" w:rsidP="003E62F6"/>
        </w:tc>
      </w:tr>
      <w:tr w:rsidR="003E62F6" w14:paraId="24F0637F" w14:textId="77777777" w:rsidTr="003E62F6">
        <w:tc>
          <w:tcPr>
            <w:tcW w:w="695" w:type="dxa"/>
          </w:tcPr>
          <w:p w14:paraId="57BC068B" w14:textId="77777777" w:rsidR="003E62F6" w:rsidRDefault="003E62F6" w:rsidP="003E62F6">
            <w:r>
              <w:t>14</w:t>
            </w:r>
          </w:p>
        </w:tc>
        <w:tc>
          <w:tcPr>
            <w:tcW w:w="3426" w:type="dxa"/>
          </w:tcPr>
          <w:p w14:paraId="6353F7C2" w14:textId="77777777" w:rsidR="003E62F6" w:rsidRDefault="003E62F6" w:rsidP="003E62F6">
            <w:r>
              <w:t>Funding</w:t>
            </w:r>
          </w:p>
        </w:tc>
        <w:tc>
          <w:tcPr>
            <w:tcW w:w="2031" w:type="dxa"/>
          </w:tcPr>
          <w:p w14:paraId="2754B195" w14:textId="77777777" w:rsidR="003E62F6" w:rsidRDefault="003E62F6" w:rsidP="003E62F6"/>
        </w:tc>
        <w:tc>
          <w:tcPr>
            <w:tcW w:w="2864" w:type="dxa"/>
          </w:tcPr>
          <w:p w14:paraId="772D6E60" w14:textId="77777777" w:rsidR="003E62F6" w:rsidRDefault="003E62F6" w:rsidP="003E62F6"/>
        </w:tc>
      </w:tr>
      <w:tr w:rsidR="003E62F6" w14:paraId="0DA93643" w14:textId="77777777" w:rsidTr="003E62F6">
        <w:tc>
          <w:tcPr>
            <w:tcW w:w="695" w:type="dxa"/>
          </w:tcPr>
          <w:p w14:paraId="3525B41D" w14:textId="77777777" w:rsidR="003E62F6" w:rsidRDefault="003E62F6" w:rsidP="003E62F6">
            <w:r>
              <w:t>15</w:t>
            </w:r>
          </w:p>
        </w:tc>
        <w:tc>
          <w:tcPr>
            <w:tcW w:w="3426" w:type="dxa"/>
          </w:tcPr>
          <w:p w14:paraId="027B8020" w14:textId="77777777" w:rsidR="003E62F6" w:rsidRDefault="003E62F6" w:rsidP="003E62F6">
            <w:r>
              <w:t>Amount approval</w:t>
            </w:r>
          </w:p>
        </w:tc>
        <w:tc>
          <w:tcPr>
            <w:tcW w:w="2031" w:type="dxa"/>
          </w:tcPr>
          <w:p w14:paraId="56EEF8F5" w14:textId="25CE2C54" w:rsidR="003E62F6" w:rsidRDefault="004F6D42" w:rsidP="003E62F6">
            <w:r>
              <w:t>2</w:t>
            </w:r>
            <w:r w:rsidR="003E62F6">
              <w:t xml:space="preserve"> crore</w:t>
            </w:r>
          </w:p>
        </w:tc>
        <w:tc>
          <w:tcPr>
            <w:tcW w:w="2864" w:type="dxa"/>
          </w:tcPr>
          <w:p w14:paraId="28D1A4BA" w14:textId="77777777" w:rsidR="003E62F6" w:rsidRDefault="003E62F6" w:rsidP="003E62F6">
            <w:r>
              <w:t>Financialbreakdown.docx</w:t>
            </w:r>
          </w:p>
        </w:tc>
      </w:tr>
      <w:tr w:rsidR="003E62F6" w14:paraId="3AE0F91F" w14:textId="77777777" w:rsidTr="003E62F6">
        <w:tc>
          <w:tcPr>
            <w:tcW w:w="695" w:type="dxa"/>
          </w:tcPr>
          <w:p w14:paraId="2F934EC8" w14:textId="77777777" w:rsidR="003E62F6" w:rsidRDefault="003E62F6" w:rsidP="003E62F6">
            <w:r>
              <w:lastRenderedPageBreak/>
              <w:t>16</w:t>
            </w:r>
          </w:p>
        </w:tc>
        <w:tc>
          <w:tcPr>
            <w:tcW w:w="3426" w:type="dxa"/>
          </w:tcPr>
          <w:p w14:paraId="4142091A" w14:textId="77777777" w:rsidR="003E62F6" w:rsidRDefault="003E62F6" w:rsidP="003E62F6">
            <w:r>
              <w:t>Amount used</w:t>
            </w:r>
          </w:p>
        </w:tc>
        <w:tc>
          <w:tcPr>
            <w:tcW w:w="2031" w:type="dxa"/>
          </w:tcPr>
          <w:p w14:paraId="1D63F800" w14:textId="2AA6B736" w:rsidR="003E62F6" w:rsidRDefault="00AC0176" w:rsidP="003E62F6">
            <w:r>
              <w:t>1.4</w:t>
            </w:r>
            <w:r w:rsidR="003E62F6">
              <w:t xml:space="preserve"> lakhs</w:t>
            </w:r>
          </w:p>
        </w:tc>
        <w:tc>
          <w:tcPr>
            <w:tcW w:w="2864" w:type="dxa"/>
          </w:tcPr>
          <w:p w14:paraId="1F2DCB67" w14:textId="77777777" w:rsidR="003E62F6" w:rsidRDefault="003E62F6" w:rsidP="003E62F6"/>
        </w:tc>
      </w:tr>
      <w:tr w:rsidR="003E62F6" w14:paraId="5FEC4701" w14:textId="77777777" w:rsidTr="003E62F6">
        <w:tc>
          <w:tcPr>
            <w:tcW w:w="695" w:type="dxa"/>
          </w:tcPr>
          <w:p w14:paraId="63C1F7C5" w14:textId="77777777" w:rsidR="003E62F6" w:rsidRDefault="003E62F6" w:rsidP="003E62F6">
            <w:r>
              <w:t>17</w:t>
            </w:r>
          </w:p>
        </w:tc>
        <w:tc>
          <w:tcPr>
            <w:tcW w:w="3426" w:type="dxa"/>
          </w:tcPr>
          <w:p w14:paraId="234B34C8" w14:textId="77777777" w:rsidR="003E62F6" w:rsidRDefault="003E62F6" w:rsidP="003E62F6">
            <w:r>
              <w:t>Overall project info</w:t>
            </w:r>
          </w:p>
        </w:tc>
        <w:tc>
          <w:tcPr>
            <w:tcW w:w="2031" w:type="dxa"/>
          </w:tcPr>
          <w:p w14:paraId="1734ABEF" w14:textId="77777777" w:rsidR="003E62F6" w:rsidRDefault="003E62F6" w:rsidP="003E62F6"/>
        </w:tc>
        <w:tc>
          <w:tcPr>
            <w:tcW w:w="2864" w:type="dxa"/>
          </w:tcPr>
          <w:p w14:paraId="5AB4AA0B" w14:textId="77777777" w:rsidR="003E62F6" w:rsidRDefault="003E62F6" w:rsidP="003E62F6"/>
        </w:tc>
      </w:tr>
      <w:tr w:rsidR="003E62F6" w14:paraId="447218AB" w14:textId="77777777" w:rsidTr="003E62F6">
        <w:tc>
          <w:tcPr>
            <w:tcW w:w="695" w:type="dxa"/>
          </w:tcPr>
          <w:p w14:paraId="066CD77F" w14:textId="77777777" w:rsidR="003E62F6" w:rsidRDefault="003E62F6" w:rsidP="003E62F6">
            <w:r>
              <w:t>18</w:t>
            </w:r>
          </w:p>
        </w:tc>
        <w:tc>
          <w:tcPr>
            <w:tcW w:w="3426" w:type="dxa"/>
          </w:tcPr>
          <w:p w14:paraId="1893C65B" w14:textId="77777777" w:rsidR="003E62F6" w:rsidRDefault="003E62F6" w:rsidP="003E62F6">
            <w:r>
              <w:t>Escalations</w:t>
            </w:r>
          </w:p>
        </w:tc>
        <w:tc>
          <w:tcPr>
            <w:tcW w:w="2031" w:type="dxa"/>
          </w:tcPr>
          <w:p w14:paraId="782D52C5" w14:textId="77777777" w:rsidR="003E62F6" w:rsidRDefault="003E62F6" w:rsidP="003E62F6">
            <w:r>
              <w:t>50</w:t>
            </w:r>
          </w:p>
        </w:tc>
        <w:tc>
          <w:tcPr>
            <w:tcW w:w="2864" w:type="dxa"/>
          </w:tcPr>
          <w:p w14:paraId="7DCD34DE" w14:textId="77777777" w:rsidR="003E62F6" w:rsidRDefault="003E62F6" w:rsidP="003E62F6"/>
        </w:tc>
      </w:tr>
      <w:tr w:rsidR="003E62F6" w14:paraId="1F904268" w14:textId="77777777" w:rsidTr="003E62F6">
        <w:tc>
          <w:tcPr>
            <w:tcW w:w="695" w:type="dxa"/>
          </w:tcPr>
          <w:p w14:paraId="682920E0" w14:textId="77777777" w:rsidR="003E62F6" w:rsidRDefault="003E62F6" w:rsidP="003E62F6">
            <w:r>
              <w:t>19</w:t>
            </w:r>
          </w:p>
        </w:tc>
        <w:tc>
          <w:tcPr>
            <w:tcW w:w="3426" w:type="dxa"/>
          </w:tcPr>
          <w:p w14:paraId="0CDF1987" w14:textId="77777777" w:rsidR="003E62F6" w:rsidRDefault="003E62F6" w:rsidP="003E62F6">
            <w:r>
              <w:t>Customer satisfaction</w:t>
            </w:r>
          </w:p>
        </w:tc>
        <w:tc>
          <w:tcPr>
            <w:tcW w:w="2031" w:type="dxa"/>
          </w:tcPr>
          <w:p w14:paraId="65E315F3" w14:textId="77777777" w:rsidR="003E62F6" w:rsidRDefault="003E62F6" w:rsidP="003E62F6">
            <w:r>
              <w:t>high</w:t>
            </w:r>
          </w:p>
        </w:tc>
        <w:tc>
          <w:tcPr>
            <w:tcW w:w="2864" w:type="dxa"/>
          </w:tcPr>
          <w:p w14:paraId="53CDF72C" w14:textId="77777777" w:rsidR="003E62F6" w:rsidRDefault="003E62F6" w:rsidP="003E62F6"/>
        </w:tc>
      </w:tr>
      <w:tr w:rsidR="003E62F6" w14:paraId="627C174A" w14:textId="77777777" w:rsidTr="003E62F6">
        <w:tc>
          <w:tcPr>
            <w:tcW w:w="695" w:type="dxa"/>
          </w:tcPr>
          <w:p w14:paraId="7C504713" w14:textId="77777777" w:rsidR="003E62F6" w:rsidRDefault="003E62F6" w:rsidP="003E62F6">
            <w:r>
              <w:t>20</w:t>
            </w:r>
          </w:p>
        </w:tc>
        <w:tc>
          <w:tcPr>
            <w:tcW w:w="3426" w:type="dxa"/>
          </w:tcPr>
          <w:p w14:paraId="2EC3A60E" w14:textId="77777777" w:rsidR="003E62F6" w:rsidRDefault="003E62F6" w:rsidP="003E62F6">
            <w:r>
              <w:t>Value to the company</w:t>
            </w:r>
          </w:p>
        </w:tc>
        <w:tc>
          <w:tcPr>
            <w:tcW w:w="2031" w:type="dxa"/>
          </w:tcPr>
          <w:p w14:paraId="22C62E32" w14:textId="77777777" w:rsidR="003E62F6" w:rsidRDefault="003E62F6" w:rsidP="003E62F6"/>
        </w:tc>
        <w:tc>
          <w:tcPr>
            <w:tcW w:w="2864" w:type="dxa"/>
          </w:tcPr>
          <w:p w14:paraId="27E6F61A" w14:textId="77777777" w:rsidR="003E62F6" w:rsidRDefault="003E62F6" w:rsidP="003E62F6"/>
        </w:tc>
      </w:tr>
      <w:tr w:rsidR="003E62F6" w14:paraId="006DC513" w14:textId="77777777" w:rsidTr="003E62F6">
        <w:tc>
          <w:tcPr>
            <w:tcW w:w="695" w:type="dxa"/>
          </w:tcPr>
          <w:p w14:paraId="4D965589" w14:textId="77777777" w:rsidR="003E62F6" w:rsidRDefault="003E62F6" w:rsidP="003E62F6">
            <w:r>
              <w:t>21</w:t>
            </w:r>
          </w:p>
        </w:tc>
        <w:tc>
          <w:tcPr>
            <w:tcW w:w="3426" w:type="dxa"/>
          </w:tcPr>
          <w:p w14:paraId="1B5C58F1" w14:textId="77777777" w:rsidR="003E62F6" w:rsidRDefault="003E62F6" w:rsidP="003E62F6">
            <w:r>
              <w:t>Positive/negative</w:t>
            </w:r>
          </w:p>
        </w:tc>
        <w:tc>
          <w:tcPr>
            <w:tcW w:w="2031" w:type="dxa"/>
          </w:tcPr>
          <w:p w14:paraId="40CCC5CE" w14:textId="77777777" w:rsidR="003E62F6" w:rsidRDefault="003E62F6" w:rsidP="003E62F6"/>
        </w:tc>
        <w:tc>
          <w:tcPr>
            <w:tcW w:w="2864" w:type="dxa"/>
          </w:tcPr>
          <w:p w14:paraId="0ACD48C8" w14:textId="77777777" w:rsidR="003E62F6" w:rsidRDefault="003E62F6" w:rsidP="003E62F6">
            <w:r>
              <w:t>90% company gained edge over others, trained employees, increased clients, new project in pipeline</w:t>
            </w:r>
          </w:p>
        </w:tc>
      </w:tr>
    </w:tbl>
    <w:p w14:paraId="5569076C" w14:textId="77777777" w:rsidR="00F07569" w:rsidRPr="00CE5676" w:rsidRDefault="00F07569" w:rsidP="00F07569">
      <w:pPr>
        <w:pStyle w:val="ListParagraph"/>
        <w:ind w:left="1146"/>
      </w:pPr>
    </w:p>
    <w:p w14:paraId="5A27EF36" w14:textId="77777777" w:rsidR="00CE5676" w:rsidRPr="00D77ABE" w:rsidRDefault="00CE5676" w:rsidP="00CE5676">
      <w:pPr>
        <w:pStyle w:val="ListParagraph"/>
        <w:ind w:left="1146"/>
      </w:pPr>
    </w:p>
    <w:p w14:paraId="20EB8523" w14:textId="77777777" w:rsidR="00D77ABE" w:rsidRPr="00D3489C" w:rsidRDefault="00D77ABE" w:rsidP="00E2645E">
      <w:pPr>
        <w:pStyle w:val="ListParagraph"/>
        <w:ind w:left="1146"/>
      </w:pPr>
    </w:p>
    <w:p w14:paraId="3DF842EC" w14:textId="687A82F3" w:rsidR="004435B0" w:rsidRPr="004435B0" w:rsidRDefault="004435B0" w:rsidP="00693AEC">
      <w:r>
        <w:t xml:space="preserve">      </w:t>
      </w:r>
    </w:p>
    <w:p w14:paraId="7133F4E3" w14:textId="77777777" w:rsidR="004435B0" w:rsidRPr="00693AEC" w:rsidRDefault="004435B0" w:rsidP="00693AEC"/>
    <w:sectPr w:rsidR="004435B0" w:rsidRPr="00693AEC">
      <w:headerReference w:type="even" r:id="rId22"/>
      <w:headerReference w:type="default" r:id="rId23"/>
      <w:footerReference w:type="even" r:id="rId24"/>
      <w:footerReference w:type="default" r:id="rId25"/>
      <w:headerReference w:type="first" r:id="rId26"/>
      <w:footerReference w:type="first" r:id="rId2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FC3B7D" w14:textId="77777777" w:rsidR="001B402E" w:rsidRDefault="001B402E" w:rsidP="00F9352A">
      <w:pPr>
        <w:spacing w:after="0" w:line="240" w:lineRule="auto"/>
      </w:pPr>
      <w:r>
        <w:separator/>
      </w:r>
    </w:p>
  </w:endnote>
  <w:endnote w:type="continuationSeparator" w:id="0">
    <w:p w14:paraId="1FA25641" w14:textId="77777777" w:rsidR="001B402E" w:rsidRDefault="001B402E" w:rsidP="00F93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51935" w14:textId="77777777" w:rsidR="00BD774D" w:rsidRDefault="00BD77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75A7B" w14:textId="77777777" w:rsidR="00BD774D" w:rsidRDefault="00BD77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330B7" w14:textId="77777777" w:rsidR="00BD774D" w:rsidRDefault="00BD77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635F6A" w14:textId="77777777" w:rsidR="001B402E" w:rsidRDefault="001B402E" w:rsidP="00F9352A">
      <w:pPr>
        <w:spacing w:after="0" w:line="240" w:lineRule="auto"/>
      </w:pPr>
      <w:r>
        <w:separator/>
      </w:r>
    </w:p>
  </w:footnote>
  <w:footnote w:type="continuationSeparator" w:id="0">
    <w:p w14:paraId="363923E4" w14:textId="77777777" w:rsidR="001B402E" w:rsidRDefault="001B402E" w:rsidP="00F935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FBE3BA" w14:textId="77777777" w:rsidR="00BD774D" w:rsidRDefault="00BD77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1FBE9" w14:textId="468FA6D0" w:rsidR="00BD774D" w:rsidRDefault="00BD774D">
    <w:pPr>
      <w:pStyle w:val="Header"/>
    </w:pPr>
  </w:p>
  <w:p w14:paraId="77160CEA" w14:textId="77777777" w:rsidR="00BD774D" w:rsidRDefault="00BD774D">
    <w:pPr>
      <w:pStyle w:val="Header"/>
    </w:pPr>
  </w:p>
  <w:p w14:paraId="56C13F05" w14:textId="77777777" w:rsidR="00BD774D" w:rsidRDefault="00BD774D">
    <w:pPr>
      <w:pStyle w:val="Header"/>
    </w:pPr>
  </w:p>
  <w:p w14:paraId="3E9124A0" w14:textId="77777777" w:rsidR="00BD774D" w:rsidRDefault="00BD774D">
    <w:pPr>
      <w:pStyle w:val="Header"/>
    </w:pPr>
  </w:p>
  <w:p w14:paraId="1214A46A" w14:textId="77777777" w:rsidR="00BD774D" w:rsidRDefault="00BD77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DAE503" w14:textId="77777777" w:rsidR="00BD774D" w:rsidRDefault="00BD77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4D3857"/>
    <w:multiLevelType w:val="hybridMultilevel"/>
    <w:tmpl w:val="38406F18"/>
    <w:lvl w:ilvl="0" w:tplc="75CA469C">
      <w:start w:val="1"/>
      <w:numFmt w:val="decimal"/>
      <w:lvlText w:val="%1)"/>
      <w:lvlJc w:val="left"/>
      <w:pPr>
        <w:ind w:left="1590" w:hanging="360"/>
      </w:pPr>
      <w:rPr>
        <w:rFonts w:hint="default"/>
        <w:b/>
      </w:rPr>
    </w:lvl>
    <w:lvl w:ilvl="1" w:tplc="40090019" w:tentative="1">
      <w:start w:val="1"/>
      <w:numFmt w:val="lowerLetter"/>
      <w:lvlText w:val="%2."/>
      <w:lvlJc w:val="left"/>
      <w:pPr>
        <w:ind w:left="2310" w:hanging="360"/>
      </w:pPr>
    </w:lvl>
    <w:lvl w:ilvl="2" w:tplc="4009001B" w:tentative="1">
      <w:start w:val="1"/>
      <w:numFmt w:val="lowerRoman"/>
      <w:lvlText w:val="%3."/>
      <w:lvlJc w:val="right"/>
      <w:pPr>
        <w:ind w:left="3030" w:hanging="180"/>
      </w:pPr>
    </w:lvl>
    <w:lvl w:ilvl="3" w:tplc="4009000F" w:tentative="1">
      <w:start w:val="1"/>
      <w:numFmt w:val="decimal"/>
      <w:lvlText w:val="%4."/>
      <w:lvlJc w:val="left"/>
      <w:pPr>
        <w:ind w:left="3750" w:hanging="360"/>
      </w:pPr>
    </w:lvl>
    <w:lvl w:ilvl="4" w:tplc="40090019" w:tentative="1">
      <w:start w:val="1"/>
      <w:numFmt w:val="lowerLetter"/>
      <w:lvlText w:val="%5."/>
      <w:lvlJc w:val="left"/>
      <w:pPr>
        <w:ind w:left="4470" w:hanging="360"/>
      </w:pPr>
    </w:lvl>
    <w:lvl w:ilvl="5" w:tplc="4009001B" w:tentative="1">
      <w:start w:val="1"/>
      <w:numFmt w:val="lowerRoman"/>
      <w:lvlText w:val="%6."/>
      <w:lvlJc w:val="right"/>
      <w:pPr>
        <w:ind w:left="5190" w:hanging="180"/>
      </w:pPr>
    </w:lvl>
    <w:lvl w:ilvl="6" w:tplc="4009000F" w:tentative="1">
      <w:start w:val="1"/>
      <w:numFmt w:val="decimal"/>
      <w:lvlText w:val="%7."/>
      <w:lvlJc w:val="left"/>
      <w:pPr>
        <w:ind w:left="5910" w:hanging="360"/>
      </w:pPr>
    </w:lvl>
    <w:lvl w:ilvl="7" w:tplc="40090019" w:tentative="1">
      <w:start w:val="1"/>
      <w:numFmt w:val="lowerLetter"/>
      <w:lvlText w:val="%8."/>
      <w:lvlJc w:val="left"/>
      <w:pPr>
        <w:ind w:left="6630" w:hanging="360"/>
      </w:pPr>
    </w:lvl>
    <w:lvl w:ilvl="8" w:tplc="4009001B" w:tentative="1">
      <w:start w:val="1"/>
      <w:numFmt w:val="lowerRoman"/>
      <w:lvlText w:val="%9."/>
      <w:lvlJc w:val="right"/>
      <w:pPr>
        <w:ind w:left="7350" w:hanging="180"/>
      </w:pPr>
    </w:lvl>
  </w:abstractNum>
  <w:abstractNum w:abstractNumId="1" w15:restartNumberingAfterBreak="0">
    <w:nsid w:val="07C83BE9"/>
    <w:multiLevelType w:val="hybridMultilevel"/>
    <w:tmpl w:val="3E744364"/>
    <w:lvl w:ilvl="0" w:tplc="AD947648">
      <w:start w:val="1"/>
      <w:numFmt w:val="decimal"/>
      <w:lvlText w:val="%1)"/>
      <w:lvlJc w:val="left"/>
      <w:pPr>
        <w:ind w:left="1338" w:hanging="360"/>
      </w:pPr>
      <w:rPr>
        <w:rFonts w:hint="default"/>
        <w:b/>
      </w:rPr>
    </w:lvl>
    <w:lvl w:ilvl="1" w:tplc="40090019" w:tentative="1">
      <w:start w:val="1"/>
      <w:numFmt w:val="lowerLetter"/>
      <w:lvlText w:val="%2."/>
      <w:lvlJc w:val="left"/>
      <w:pPr>
        <w:ind w:left="2058" w:hanging="360"/>
      </w:pPr>
    </w:lvl>
    <w:lvl w:ilvl="2" w:tplc="4009001B" w:tentative="1">
      <w:start w:val="1"/>
      <w:numFmt w:val="lowerRoman"/>
      <w:lvlText w:val="%3."/>
      <w:lvlJc w:val="right"/>
      <w:pPr>
        <w:ind w:left="2778" w:hanging="180"/>
      </w:pPr>
    </w:lvl>
    <w:lvl w:ilvl="3" w:tplc="4009000F" w:tentative="1">
      <w:start w:val="1"/>
      <w:numFmt w:val="decimal"/>
      <w:lvlText w:val="%4."/>
      <w:lvlJc w:val="left"/>
      <w:pPr>
        <w:ind w:left="3498" w:hanging="360"/>
      </w:pPr>
    </w:lvl>
    <w:lvl w:ilvl="4" w:tplc="40090019" w:tentative="1">
      <w:start w:val="1"/>
      <w:numFmt w:val="lowerLetter"/>
      <w:lvlText w:val="%5."/>
      <w:lvlJc w:val="left"/>
      <w:pPr>
        <w:ind w:left="4218" w:hanging="360"/>
      </w:pPr>
    </w:lvl>
    <w:lvl w:ilvl="5" w:tplc="4009001B" w:tentative="1">
      <w:start w:val="1"/>
      <w:numFmt w:val="lowerRoman"/>
      <w:lvlText w:val="%6."/>
      <w:lvlJc w:val="right"/>
      <w:pPr>
        <w:ind w:left="4938" w:hanging="180"/>
      </w:pPr>
    </w:lvl>
    <w:lvl w:ilvl="6" w:tplc="4009000F" w:tentative="1">
      <w:start w:val="1"/>
      <w:numFmt w:val="decimal"/>
      <w:lvlText w:val="%7."/>
      <w:lvlJc w:val="left"/>
      <w:pPr>
        <w:ind w:left="5658" w:hanging="360"/>
      </w:pPr>
    </w:lvl>
    <w:lvl w:ilvl="7" w:tplc="40090019" w:tentative="1">
      <w:start w:val="1"/>
      <w:numFmt w:val="lowerLetter"/>
      <w:lvlText w:val="%8."/>
      <w:lvlJc w:val="left"/>
      <w:pPr>
        <w:ind w:left="6378" w:hanging="360"/>
      </w:pPr>
    </w:lvl>
    <w:lvl w:ilvl="8" w:tplc="4009001B" w:tentative="1">
      <w:start w:val="1"/>
      <w:numFmt w:val="lowerRoman"/>
      <w:lvlText w:val="%9."/>
      <w:lvlJc w:val="right"/>
      <w:pPr>
        <w:ind w:left="7098" w:hanging="180"/>
      </w:pPr>
    </w:lvl>
  </w:abstractNum>
  <w:abstractNum w:abstractNumId="2" w15:restartNumberingAfterBreak="0">
    <w:nsid w:val="283828F9"/>
    <w:multiLevelType w:val="hybridMultilevel"/>
    <w:tmpl w:val="3006AD7E"/>
    <w:lvl w:ilvl="0" w:tplc="C170A242">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2A0D7470"/>
    <w:multiLevelType w:val="hybridMultilevel"/>
    <w:tmpl w:val="A5486E5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F3A6E87"/>
    <w:multiLevelType w:val="hybridMultilevel"/>
    <w:tmpl w:val="4356A986"/>
    <w:lvl w:ilvl="0" w:tplc="2042D0D6">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66D2DD8"/>
    <w:multiLevelType w:val="hybridMultilevel"/>
    <w:tmpl w:val="7488DF52"/>
    <w:lvl w:ilvl="0" w:tplc="B0506FB8">
      <w:start w:val="1"/>
      <w:numFmt w:val="decimal"/>
      <w:lvlText w:val="%1)"/>
      <w:lvlJc w:val="left"/>
      <w:pPr>
        <w:ind w:left="1146" w:hanging="360"/>
      </w:pPr>
      <w:rPr>
        <w:rFonts w:hint="default"/>
      </w:rPr>
    </w:lvl>
    <w:lvl w:ilvl="1" w:tplc="40090019" w:tentative="1">
      <w:start w:val="1"/>
      <w:numFmt w:val="lowerLetter"/>
      <w:lvlText w:val="%2."/>
      <w:lvlJc w:val="left"/>
      <w:pPr>
        <w:ind w:left="1866" w:hanging="360"/>
      </w:pPr>
    </w:lvl>
    <w:lvl w:ilvl="2" w:tplc="4009001B" w:tentative="1">
      <w:start w:val="1"/>
      <w:numFmt w:val="lowerRoman"/>
      <w:lvlText w:val="%3."/>
      <w:lvlJc w:val="right"/>
      <w:pPr>
        <w:ind w:left="2586" w:hanging="180"/>
      </w:pPr>
    </w:lvl>
    <w:lvl w:ilvl="3" w:tplc="4009000F" w:tentative="1">
      <w:start w:val="1"/>
      <w:numFmt w:val="decimal"/>
      <w:lvlText w:val="%4."/>
      <w:lvlJc w:val="left"/>
      <w:pPr>
        <w:ind w:left="3306" w:hanging="360"/>
      </w:pPr>
    </w:lvl>
    <w:lvl w:ilvl="4" w:tplc="40090019" w:tentative="1">
      <w:start w:val="1"/>
      <w:numFmt w:val="lowerLetter"/>
      <w:lvlText w:val="%5."/>
      <w:lvlJc w:val="left"/>
      <w:pPr>
        <w:ind w:left="4026" w:hanging="360"/>
      </w:pPr>
    </w:lvl>
    <w:lvl w:ilvl="5" w:tplc="4009001B" w:tentative="1">
      <w:start w:val="1"/>
      <w:numFmt w:val="lowerRoman"/>
      <w:lvlText w:val="%6."/>
      <w:lvlJc w:val="right"/>
      <w:pPr>
        <w:ind w:left="4746" w:hanging="180"/>
      </w:pPr>
    </w:lvl>
    <w:lvl w:ilvl="6" w:tplc="4009000F" w:tentative="1">
      <w:start w:val="1"/>
      <w:numFmt w:val="decimal"/>
      <w:lvlText w:val="%7."/>
      <w:lvlJc w:val="left"/>
      <w:pPr>
        <w:ind w:left="5466" w:hanging="360"/>
      </w:pPr>
    </w:lvl>
    <w:lvl w:ilvl="7" w:tplc="40090019" w:tentative="1">
      <w:start w:val="1"/>
      <w:numFmt w:val="lowerLetter"/>
      <w:lvlText w:val="%8."/>
      <w:lvlJc w:val="left"/>
      <w:pPr>
        <w:ind w:left="6186" w:hanging="360"/>
      </w:pPr>
    </w:lvl>
    <w:lvl w:ilvl="8" w:tplc="4009001B" w:tentative="1">
      <w:start w:val="1"/>
      <w:numFmt w:val="lowerRoman"/>
      <w:lvlText w:val="%9."/>
      <w:lvlJc w:val="right"/>
      <w:pPr>
        <w:ind w:left="6906" w:hanging="180"/>
      </w:pPr>
    </w:lvl>
  </w:abstractNum>
  <w:abstractNum w:abstractNumId="6" w15:restartNumberingAfterBreak="0">
    <w:nsid w:val="387061AA"/>
    <w:multiLevelType w:val="hybridMultilevel"/>
    <w:tmpl w:val="19D675BC"/>
    <w:lvl w:ilvl="0" w:tplc="F66AD384">
      <w:numFmt w:val="bullet"/>
      <w:lvlText w:val="-"/>
      <w:lvlJc w:val="left"/>
      <w:pPr>
        <w:ind w:left="786" w:hanging="360"/>
      </w:pPr>
      <w:rPr>
        <w:rFonts w:ascii="Aptos" w:eastAsiaTheme="minorHAnsi" w:hAnsi="Apto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89D108C"/>
    <w:multiLevelType w:val="hybridMultilevel"/>
    <w:tmpl w:val="A3F6C11C"/>
    <w:lvl w:ilvl="0" w:tplc="E73C901A">
      <w:start w:val="1"/>
      <w:numFmt w:val="decimal"/>
      <w:lvlText w:val="%1)"/>
      <w:lvlJc w:val="left"/>
      <w:pPr>
        <w:ind w:left="1146" w:hanging="360"/>
      </w:pPr>
      <w:rPr>
        <w:rFonts w:hint="default"/>
      </w:rPr>
    </w:lvl>
    <w:lvl w:ilvl="1" w:tplc="40090019" w:tentative="1">
      <w:start w:val="1"/>
      <w:numFmt w:val="lowerLetter"/>
      <w:lvlText w:val="%2."/>
      <w:lvlJc w:val="left"/>
      <w:pPr>
        <w:ind w:left="1866" w:hanging="360"/>
      </w:pPr>
    </w:lvl>
    <w:lvl w:ilvl="2" w:tplc="4009001B" w:tentative="1">
      <w:start w:val="1"/>
      <w:numFmt w:val="lowerRoman"/>
      <w:lvlText w:val="%3."/>
      <w:lvlJc w:val="right"/>
      <w:pPr>
        <w:ind w:left="2586" w:hanging="180"/>
      </w:pPr>
    </w:lvl>
    <w:lvl w:ilvl="3" w:tplc="4009000F" w:tentative="1">
      <w:start w:val="1"/>
      <w:numFmt w:val="decimal"/>
      <w:lvlText w:val="%4."/>
      <w:lvlJc w:val="left"/>
      <w:pPr>
        <w:ind w:left="3306" w:hanging="360"/>
      </w:pPr>
    </w:lvl>
    <w:lvl w:ilvl="4" w:tplc="40090019" w:tentative="1">
      <w:start w:val="1"/>
      <w:numFmt w:val="lowerLetter"/>
      <w:lvlText w:val="%5."/>
      <w:lvlJc w:val="left"/>
      <w:pPr>
        <w:ind w:left="4026" w:hanging="360"/>
      </w:pPr>
    </w:lvl>
    <w:lvl w:ilvl="5" w:tplc="4009001B" w:tentative="1">
      <w:start w:val="1"/>
      <w:numFmt w:val="lowerRoman"/>
      <w:lvlText w:val="%6."/>
      <w:lvlJc w:val="right"/>
      <w:pPr>
        <w:ind w:left="4746" w:hanging="180"/>
      </w:pPr>
    </w:lvl>
    <w:lvl w:ilvl="6" w:tplc="4009000F" w:tentative="1">
      <w:start w:val="1"/>
      <w:numFmt w:val="decimal"/>
      <w:lvlText w:val="%7."/>
      <w:lvlJc w:val="left"/>
      <w:pPr>
        <w:ind w:left="5466" w:hanging="360"/>
      </w:pPr>
    </w:lvl>
    <w:lvl w:ilvl="7" w:tplc="40090019" w:tentative="1">
      <w:start w:val="1"/>
      <w:numFmt w:val="lowerLetter"/>
      <w:lvlText w:val="%8."/>
      <w:lvlJc w:val="left"/>
      <w:pPr>
        <w:ind w:left="6186" w:hanging="360"/>
      </w:pPr>
    </w:lvl>
    <w:lvl w:ilvl="8" w:tplc="4009001B" w:tentative="1">
      <w:start w:val="1"/>
      <w:numFmt w:val="lowerRoman"/>
      <w:lvlText w:val="%9."/>
      <w:lvlJc w:val="right"/>
      <w:pPr>
        <w:ind w:left="6906" w:hanging="180"/>
      </w:pPr>
    </w:lvl>
  </w:abstractNum>
  <w:abstractNum w:abstractNumId="8" w15:restartNumberingAfterBreak="0">
    <w:nsid w:val="4848291B"/>
    <w:multiLevelType w:val="hybridMultilevel"/>
    <w:tmpl w:val="13F0592C"/>
    <w:lvl w:ilvl="0" w:tplc="9CA62072">
      <w:start w:val="1"/>
      <w:numFmt w:val="decimal"/>
      <w:lvlText w:val="%1)"/>
      <w:lvlJc w:val="left"/>
      <w:pPr>
        <w:ind w:left="1146" w:hanging="360"/>
      </w:pPr>
      <w:rPr>
        <w:rFonts w:hint="default"/>
        <w:b/>
      </w:rPr>
    </w:lvl>
    <w:lvl w:ilvl="1" w:tplc="40090019" w:tentative="1">
      <w:start w:val="1"/>
      <w:numFmt w:val="lowerLetter"/>
      <w:lvlText w:val="%2."/>
      <w:lvlJc w:val="left"/>
      <w:pPr>
        <w:ind w:left="1866" w:hanging="360"/>
      </w:pPr>
    </w:lvl>
    <w:lvl w:ilvl="2" w:tplc="4009001B" w:tentative="1">
      <w:start w:val="1"/>
      <w:numFmt w:val="lowerRoman"/>
      <w:lvlText w:val="%3."/>
      <w:lvlJc w:val="right"/>
      <w:pPr>
        <w:ind w:left="2586" w:hanging="180"/>
      </w:pPr>
    </w:lvl>
    <w:lvl w:ilvl="3" w:tplc="4009000F" w:tentative="1">
      <w:start w:val="1"/>
      <w:numFmt w:val="decimal"/>
      <w:lvlText w:val="%4."/>
      <w:lvlJc w:val="left"/>
      <w:pPr>
        <w:ind w:left="3306" w:hanging="360"/>
      </w:pPr>
    </w:lvl>
    <w:lvl w:ilvl="4" w:tplc="40090019" w:tentative="1">
      <w:start w:val="1"/>
      <w:numFmt w:val="lowerLetter"/>
      <w:lvlText w:val="%5."/>
      <w:lvlJc w:val="left"/>
      <w:pPr>
        <w:ind w:left="4026" w:hanging="360"/>
      </w:pPr>
    </w:lvl>
    <w:lvl w:ilvl="5" w:tplc="4009001B" w:tentative="1">
      <w:start w:val="1"/>
      <w:numFmt w:val="lowerRoman"/>
      <w:lvlText w:val="%6."/>
      <w:lvlJc w:val="right"/>
      <w:pPr>
        <w:ind w:left="4746" w:hanging="180"/>
      </w:pPr>
    </w:lvl>
    <w:lvl w:ilvl="6" w:tplc="4009000F" w:tentative="1">
      <w:start w:val="1"/>
      <w:numFmt w:val="decimal"/>
      <w:lvlText w:val="%7."/>
      <w:lvlJc w:val="left"/>
      <w:pPr>
        <w:ind w:left="5466" w:hanging="360"/>
      </w:pPr>
    </w:lvl>
    <w:lvl w:ilvl="7" w:tplc="40090019" w:tentative="1">
      <w:start w:val="1"/>
      <w:numFmt w:val="lowerLetter"/>
      <w:lvlText w:val="%8."/>
      <w:lvlJc w:val="left"/>
      <w:pPr>
        <w:ind w:left="6186" w:hanging="360"/>
      </w:pPr>
    </w:lvl>
    <w:lvl w:ilvl="8" w:tplc="4009001B" w:tentative="1">
      <w:start w:val="1"/>
      <w:numFmt w:val="lowerRoman"/>
      <w:lvlText w:val="%9."/>
      <w:lvlJc w:val="right"/>
      <w:pPr>
        <w:ind w:left="6906" w:hanging="180"/>
      </w:pPr>
    </w:lvl>
  </w:abstractNum>
  <w:abstractNum w:abstractNumId="9" w15:restartNumberingAfterBreak="0">
    <w:nsid w:val="5BDC4E28"/>
    <w:multiLevelType w:val="hybridMultilevel"/>
    <w:tmpl w:val="0F66FE1C"/>
    <w:lvl w:ilvl="0" w:tplc="9586B32C">
      <w:start w:val="1"/>
      <w:numFmt w:val="decimal"/>
      <w:lvlText w:val="%1)"/>
      <w:lvlJc w:val="left"/>
      <w:pPr>
        <w:ind w:left="1146" w:hanging="360"/>
      </w:pPr>
      <w:rPr>
        <w:rFonts w:hint="default"/>
        <w:b/>
      </w:rPr>
    </w:lvl>
    <w:lvl w:ilvl="1" w:tplc="40090019" w:tentative="1">
      <w:start w:val="1"/>
      <w:numFmt w:val="lowerLetter"/>
      <w:lvlText w:val="%2."/>
      <w:lvlJc w:val="left"/>
      <w:pPr>
        <w:ind w:left="1866" w:hanging="360"/>
      </w:pPr>
    </w:lvl>
    <w:lvl w:ilvl="2" w:tplc="4009001B" w:tentative="1">
      <w:start w:val="1"/>
      <w:numFmt w:val="lowerRoman"/>
      <w:lvlText w:val="%3."/>
      <w:lvlJc w:val="right"/>
      <w:pPr>
        <w:ind w:left="2586" w:hanging="180"/>
      </w:pPr>
    </w:lvl>
    <w:lvl w:ilvl="3" w:tplc="4009000F" w:tentative="1">
      <w:start w:val="1"/>
      <w:numFmt w:val="decimal"/>
      <w:lvlText w:val="%4."/>
      <w:lvlJc w:val="left"/>
      <w:pPr>
        <w:ind w:left="3306" w:hanging="360"/>
      </w:pPr>
    </w:lvl>
    <w:lvl w:ilvl="4" w:tplc="40090019" w:tentative="1">
      <w:start w:val="1"/>
      <w:numFmt w:val="lowerLetter"/>
      <w:lvlText w:val="%5."/>
      <w:lvlJc w:val="left"/>
      <w:pPr>
        <w:ind w:left="4026" w:hanging="360"/>
      </w:pPr>
    </w:lvl>
    <w:lvl w:ilvl="5" w:tplc="4009001B" w:tentative="1">
      <w:start w:val="1"/>
      <w:numFmt w:val="lowerRoman"/>
      <w:lvlText w:val="%6."/>
      <w:lvlJc w:val="right"/>
      <w:pPr>
        <w:ind w:left="4746" w:hanging="180"/>
      </w:pPr>
    </w:lvl>
    <w:lvl w:ilvl="6" w:tplc="4009000F" w:tentative="1">
      <w:start w:val="1"/>
      <w:numFmt w:val="decimal"/>
      <w:lvlText w:val="%7."/>
      <w:lvlJc w:val="left"/>
      <w:pPr>
        <w:ind w:left="5466" w:hanging="360"/>
      </w:pPr>
    </w:lvl>
    <w:lvl w:ilvl="7" w:tplc="40090019" w:tentative="1">
      <w:start w:val="1"/>
      <w:numFmt w:val="lowerLetter"/>
      <w:lvlText w:val="%8."/>
      <w:lvlJc w:val="left"/>
      <w:pPr>
        <w:ind w:left="6186" w:hanging="360"/>
      </w:pPr>
    </w:lvl>
    <w:lvl w:ilvl="8" w:tplc="4009001B" w:tentative="1">
      <w:start w:val="1"/>
      <w:numFmt w:val="lowerRoman"/>
      <w:lvlText w:val="%9."/>
      <w:lvlJc w:val="right"/>
      <w:pPr>
        <w:ind w:left="6906" w:hanging="180"/>
      </w:pPr>
    </w:lvl>
  </w:abstractNum>
  <w:abstractNum w:abstractNumId="10" w15:restartNumberingAfterBreak="0">
    <w:nsid w:val="67C83D09"/>
    <w:multiLevelType w:val="hybridMultilevel"/>
    <w:tmpl w:val="BF1E73D2"/>
    <w:lvl w:ilvl="0" w:tplc="982682DC">
      <w:numFmt w:val="bullet"/>
      <w:lvlText w:val=""/>
      <w:lvlJc w:val="left"/>
      <w:pPr>
        <w:ind w:left="720" w:hanging="360"/>
      </w:pPr>
      <w:rPr>
        <w:rFonts w:ascii="Symbol" w:eastAsiaTheme="minorHAnsi"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6ADC4E67"/>
    <w:multiLevelType w:val="hybridMultilevel"/>
    <w:tmpl w:val="41804C3C"/>
    <w:lvl w:ilvl="0" w:tplc="E0301AEC">
      <w:numFmt w:val="bullet"/>
      <w:lvlText w:val="-"/>
      <w:lvlJc w:val="left"/>
      <w:pPr>
        <w:ind w:left="720" w:hanging="360"/>
      </w:pPr>
      <w:rPr>
        <w:rFonts w:ascii="Aptos" w:eastAsiaTheme="minorHAnsi" w:hAnsi="Aptos"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32801933">
    <w:abstractNumId w:val="2"/>
  </w:num>
  <w:num w:numId="2" w16cid:durableId="346370841">
    <w:abstractNumId w:val="4"/>
  </w:num>
  <w:num w:numId="3" w16cid:durableId="703411925">
    <w:abstractNumId w:val="10"/>
  </w:num>
  <w:num w:numId="4" w16cid:durableId="1496456112">
    <w:abstractNumId w:val="11"/>
  </w:num>
  <w:num w:numId="5" w16cid:durableId="351346942">
    <w:abstractNumId w:val="6"/>
  </w:num>
  <w:num w:numId="6" w16cid:durableId="1487282656">
    <w:abstractNumId w:val="3"/>
  </w:num>
  <w:num w:numId="7" w16cid:durableId="262035974">
    <w:abstractNumId w:val="7"/>
  </w:num>
  <w:num w:numId="8" w16cid:durableId="1925726914">
    <w:abstractNumId w:val="1"/>
  </w:num>
  <w:num w:numId="9" w16cid:durableId="1576354501">
    <w:abstractNumId w:val="0"/>
  </w:num>
  <w:num w:numId="10" w16cid:durableId="276301438">
    <w:abstractNumId w:val="8"/>
  </w:num>
  <w:num w:numId="11" w16cid:durableId="933974273">
    <w:abstractNumId w:val="5"/>
  </w:num>
  <w:num w:numId="12" w16cid:durableId="128780988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E72"/>
    <w:rsid w:val="00007695"/>
    <w:rsid w:val="00015A3B"/>
    <w:rsid w:val="00025AFE"/>
    <w:rsid w:val="00027C6F"/>
    <w:rsid w:val="000308D6"/>
    <w:rsid w:val="00030A40"/>
    <w:rsid w:val="000337C4"/>
    <w:rsid w:val="00033B1A"/>
    <w:rsid w:val="00035CAF"/>
    <w:rsid w:val="0003666C"/>
    <w:rsid w:val="0004320E"/>
    <w:rsid w:val="0005653B"/>
    <w:rsid w:val="00062A29"/>
    <w:rsid w:val="000631A5"/>
    <w:rsid w:val="0006701B"/>
    <w:rsid w:val="00071323"/>
    <w:rsid w:val="00071593"/>
    <w:rsid w:val="00072D71"/>
    <w:rsid w:val="000801A5"/>
    <w:rsid w:val="00087FB3"/>
    <w:rsid w:val="00092B08"/>
    <w:rsid w:val="0009749C"/>
    <w:rsid w:val="000977AC"/>
    <w:rsid w:val="000A292A"/>
    <w:rsid w:val="000A3C3A"/>
    <w:rsid w:val="000A6435"/>
    <w:rsid w:val="000B04F0"/>
    <w:rsid w:val="000B088D"/>
    <w:rsid w:val="000B2EBA"/>
    <w:rsid w:val="000B36FC"/>
    <w:rsid w:val="000B4E50"/>
    <w:rsid w:val="000C22CE"/>
    <w:rsid w:val="000C2C10"/>
    <w:rsid w:val="000C3173"/>
    <w:rsid w:val="000D215E"/>
    <w:rsid w:val="000D437D"/>
    <w:rsid w:val="000D43CB"/>
    <w:rsid w:val="000D74C6"/>
    <w:rsid w:val="000E4B6B"/>
    <w:rsid w:val="000E67B6"/>
    <w:rsid w:val="000F3163"/>
    <w:rsid w:val="000F44C5"/>
    <w:rsid w:val="000F56BA"/>
    <w:rsid w:val="000F683E"/>
    <w:rsid w:val="0010639E"/>
    <w:rsid w:val="00111DAC"/>
    <w:rsid w:val="0011605F"/>
    <w:rsid w:val="00116D74"/>
    <w:rsid w:val="001211EB"/>
    <w:rsid w:val="00121631"/>
    <w:rsid w:val="00123BEF"/>
    <w:rsid w:val="00124652"/>
    <w:rsid w:val="00137362"/>
    <w:rsid w:val="00143CC6"/>
    <w:rsid w:val="00144816"/>
    <w:rsid w:val="001459AB"/>
    <w:rsid w:val="0015198B"/>
    <w:rsid w:val="00152BE4"/>
    <w:rsid w:val="00161C63"/>
    <w:rsid w:val="00172B3D"/>
    <w:rsid w:val="00173EE8"/>
    <w:rsid w:val="00176082"/>
    <w:rsid w:val="001800EE"/>
    <w:rsid w:val="00185EF4"/>
    <w:rsid w:val="00192DEA"/>
    <w:rsid w:val="00193421"/>
    <w:rsid w:val="00195853"/>
    <w:rsid w:val="0019648D"/>
    <w:rsid w:val="001A1DDF"/>
    <w:rsid w:val="001A45AF"/>
    <w:rsid w:val="001B0195"/>
    <w:rsid w:val="001B402E"/>
    <w:rsid w:val="001B4F82"/>
    <w:rsid w:val="001B5C2F"/>
    <w:rsid w:val="001C557B"/>
    <w:rsid w:val="001C694A"/>
    <w:rsid w:val="001C7E9E"/>
    <w:rsid w:val="001D68DC"/>
    <w:rsid w:val="001E2160"/>
    <w:rsid w:val="001E2458"/>
    <w:rsid w:val="001E444B"/>
    <w:rsid w:val="001E56F9"/>
    <w:rsid w:val="001E7164"/>
    <w:rsid w:val="001F1CEA"/>
    <w:rsid w:val="001F27DB"/>
    <w:rsid w:val="001F6796"/>
    <w:rsid w:val="0020015C"/>
    <w:rsid w:val="00206511"/>
    <w:rsid w:val="002140E8"/>
    <w:rsid w:val="002152A8"/>
    <w:rsid w:val="002171C1"/>
    <w:rsid w:val="00220A8B"/>
    <w:rsid w:val="002223C5"/>
    <w:rsid w:val="00222DD1"/>
    <w:rsid w:val="00227085"/>
    <w:rsid w:val="00234578"/>
    <w:rsid w:val="00240C5D"/>
    <w:rsid w:val="00246B78"/>
    <w:rsid w:val="00257D1A"/>
    <w:rsid w:val="00262ABE"/>
    <w:rsid w:val="00272102"/>
    <w:rsid w:val="0027223F"/>
    <w:rsid w:val="002724A3"/>
    <w:rsid w:val="00277CF3"/>
    <w:rsid w:val="00280AA3"/>
    <w:rsid w:val="00281D8D"/>
    <w:rsid w:val="00294682"/>
    <w:rsid w:val="002977C0"/>
    <w:rsid w:val="002A0EA9"/>
    <w:rsid w:val="002A69B9"/>
    <w:rsid w:val="002B17B8"/>
    <w:rsid w:val="002B422A"/>
    <w:rsid w:val="002C0962"/>
    <w:rsid w:val="002C60DC"/>
    <w:rsid w:val="002C7A0F"/>
    <w:rsid w:val="002D42BB"/>
    <w:rsid w:val="002D4B88"/>
    <w:rsid w:val="002D6F95"/>
    <w:rsid w:val="002E2DA6"/>
    <w:rsid w:val="002E6AF5"/>
    <w:rsid w:val="002F0A0A"/>
    <w:rsid w:val="002F37A3"/>
    <w:rsid w:val="002F6831"/>
    <w:rsid w:val="002F71C2"/>
    <w:rsid w:val="00302F93"/>
    <w:rsid w:val="00303D25"/>
    <w:rsid w:val="00306616"/>
    <w:rsid w:val="00315856"/>
    <w:rsid w:val="003243E7"/>
    <w:rsid w:val="00332639"/>
    <w:rsid w:val="00332D49"/>
    <w:rsid w:val="00345605"/>
    <w:rsid w:val="003463AC"/>
    <w:rsid w:val="00356A19"/>
    <w:rsid w:val="00364E72"/>
    <w:rsid w:val="0036606E"/>
    <w:rsid w:val="003730B0"/>
    <w:rsid w:val="00374604"/>
    <w:rsid w:val="00380E30"/>
    <w:rsid w:val="003825C2"/>
    <w:rsid w:val="003877EC"/>
    <w:rsid w:val="003878D2"/>
    <w:rsid w:val="00391EA6"/>
    <w:rsid w:val="003B2107"/>
    <w:rsid w:val="003B3FFF"/>
    <w:rsid w:val="003C0E93"/>
    <w:rsid w:val="003C2325"/>
    <w:rsid w:val="003D03C2"/>
    <w:rsid w:val="003D3404"/>
    <w:rsid w:val="003D45E2"/>
    <w:rsid w:val="003E4F3D"/>
    <w:rsid w:val="003E62F6"/>
    <w:rsid w:val="003E7489"/>
    <w:rsid w:val="003F03AD"/>
    <w:rsid w:val="003F1119"/>
    <w:rsid w:val="003F6FE1"/>
    <w:rsid w:val="00414CE6"/>
    <w:rsid w:val="004154B2"/>
    <w:rsid w:val="00422232"/>
    <w:rsid w:val="00427524"/>
    <w:rsid w:val="00427959"/>
    <w:rsid w:val="004319B7"/>
    <w:rsid w:val="0043339E"/>
    <w:rsid w:val="00437BAC"/>
    <w:rsid w:val="004435B0"/>
    <w:rsid w:val="00444D37"/>
    <w:rsid w:val="00446993"/>
    <w:rsid w:val="00453567"/>
    <w:rsid w:val="00453D1A"/>
    <w:rsid w:val="004576B4"/>
    <w:rsid w:val="00464ABD"/>
    <w:rsid w:val="0047599F"/>
    <w:rsid w:val="00483AEC"/>
    <w:rsid w:val="00493E16"/>
    <w:rsid w:val="00495DA3"/>
    <w:rsid w:val="004A1159"/>
    <w:rsid w:val="004A1D86"/>
    <w:rsid w:val="004B5C7D"/>
    <w:rsid w:val="004B79BA"/>
    <w:rsid w:val="004B7ADA"/>
    <w:rsid w:val="004C235B"/>
    <w:rsid w:val="004C4A68"/>
    <w:rsid w:val="004D359E"/>
    <w:rsid w:val="004D6B91"/>
    <w:rsid w:val="004E4A23"/>
    <w:rsid w:val="004E6F7F"/>
    <w:rsid w:val="004F06C4"/>
    <w:rsid w:val="004F09DF"/>
    <w:rsid w:val="004F68BF"/>
    <w:rsid w:val="004F6D42"/>
    <w:rsid w:val="004F7391"/>
    <w:rsid w:val="004F7858"/>
    <w:rsid w:val="0050074C"/>
    <w:rsid w:val="005073EE"/>
    <w:rsid w:val="00512200"/>
    <w:rsid w:val="0052598D"/>
    <w:rsid w:val="005345B0"/>
    <w:rsid w:val="00536BCA"/>
    <w:rsid w:val="005465AC"/>
    <w:rsid w:val="005469E5"/>
    <w:rsid w:val="005537DB"/>
    <w:rsid w:val="00553BBC"/>
    <w:rsid w:val="00560786"/>
    <w:rsid w:val="0056619D"/>
    <w:rsid w:val="00566B04"/>
    <w:rsid w:val="0057209D"/>
    <w:rsid w:val="00573ED6"/>
    <w:rsid w:val="00576927"/>
    <w:rsid w:val="005831BB"/>
    <w:rsid w:val="00583EE2"/>
    <w:rsid w:val="00586671"/>
    <w:rsid w:val="0059427B"/>
    <w:rsid w:val="00595B47"/>
    <w:rsid w:val="005A00C0"/>
    <w:rsid w:val="005A2720"/>
    <w:rsid w:val="005C0B55"/>
    <w:rsid w:val="005D0A51"/>
    <w:rsid w:val="005E30BF"/>
    <w:rsid w:val="005E71B1"/>
    <w:rsid w:val="005F3DAF"/>
    <w:rsid w:val="005F6A82"/>
    <w:rsid w:val="005F7161"/>
    <w:rsid w:val="006010E7"/>
    <w:rsid w:val="00602D83"/>
    <w:rsid w:val="006140AA"/>
    <w:rsid w:val="006144B7"/>
    <w:rsid w:val="006149D4"/>
    <w:rsid w:val="00617014"/>
    <w:rsid w:val="006210AE"/>
    <w:rsid w:val="00627CB9"/>
    <w:rsid w:val="00641F51"/>
    <w:rsid w:val="00644465"/>
    <w:rsid w:val="00651DC5"/>
    <w:rsid w:val="006528B7"/>
    <w:rsid w:val="00653432"/>
    <w:rsid w:val="00653C91"/>
    <w:rsid w:val="0066070D"/>
    <w:rsid w:val="00661B41"/>
    <w:rsid w:val="00661DE7"/>
    <w:rsid w:val="0066443D"/>
    <w:rsid w:val="00671C4C"/>
    <w:rsid w:val="00681067"/>
    <w:rsid w:val="006823B8"/>
    <w:rsid w:val="00687B65"/>
    <w:rsid w:val="00693289"/>
    <w:rsid w:val="00693AEC"/>
    <w:rsid w:val="00695DE8"/>
    <w:rsid w:val="00696FA0"/>
    <w:rsid w:val="006A07B3"/>
    <w:rsid w:val="006B554C"/>
    <w:rsid w:val="006B5ABD"/>
    <w:rsid w:val="006C009D"/>
    <w:rsid w:val="006C2DC6"/>
    <w:rsid w:val="006C601B"/>
    <w:rsid w:val="006D1AAE"/>
    <w:rsid w:val="006D2C30"/>
    <w:rsid w:val="006D320B"/>
    <w:rsid w:val="006D4F1B"/>
    <w:rsid w:val="006F4032"/>
    <w:rsid w:val="007001B0"/>
    <w:rsid w:val="0070042A"/>
    <w:rsid w:val="00702F46"/>
    <w:rsid w:val="007110EF"/>
    <w:rsid w:val="00712D2B"/>
    <w:rsid w:val="00713ABF"/>
    <w:rsid w:val="00721956"/>
    <w:rsid w:val="00745E7F"/>
    <w:rsid w:val="00747676"/>
    <w:rsid w:val="00753D58"/>
    <w:rsid w:val="007550AF"/>
    <w:rsid w:val="00755B46"/>
    <w:rsid w:val="0075618B"/>
    <w:rsid w:val="00766153"/>
    <w:rsid w:val="00766628"/>
    <w:rsid w:val="00771E1E"/>
    <w:rsid w:val="00781CD0"/>
    <w:rsid w:val="007833C9"/>
    <w:rsid w:val="0078647B"/>
    <w:rsid w:val="00787E53"/>
    <w:rsid w:val="00790971"/>
    <w:rsid w:val="00793618"/>
    <w:rsid w:val="00793A03"/>
    <w:rsid w:val="00794D00"/>
    <w:rsid w:val="007A369A"/>
    <w:rsid w:val="007B3096"/>
    <w:rsid w:val="007C2017"/>
    <w:rsid w:val="007C7ECF"/>
    <w:rsid w:val="007D10A1"/>
    <w:rsid w:val="007D1156"/>
    <w:rsid w:val="007D1649"/>
    <w:rsid w:val="007E0D92"/>
    <w:rsid w:val="007E280B"/>
    <w:rsid w:val="007E2A11"/>
    <w:rsid w:val="007E5412"/>
    <w:rsid w:val="007F225E"/>
    <w:rsid w:val="007F3811"/>
    <w:rsid w:val="00800FE4"/>
    <w:rsid w:val="00803FE4"/>
    <w:rsid w:val="00804887"/>
    <w:rsid w:val="00807DCC"/>
    <w:rsid w:val="0081286D"/>
    <w:rsid w:val="008175FF"/>
    <w:rsid w:val="008229C2"/>
    <w:rsid w:val="008269EB"/>
    <w:rsid w:val="008356E3"/>
    <w:rsid w:val="00836B59"/>
    <w:rsid w:val="008401F4"/>
    <w:rsid w:val="0084257C"/>
    <w:rsid w:val="00842F6B"/>
    <w:rsid w:val="0084319A"/>
    <w:rsid w:val="0084658A"/>
    <w:rsid w:val="00847B2C"/>
    <w:rsid w:val="00865E01"/>
    <w:rsid w:val="00870797"/>
    <w:rsid w:val="00873805"/>
    <w:rsid w:val="00873D42"/>
    <w:rsid w:val="00885B4D"/>
    <w:rsid w:val="00890BBC"/>
    <w:rsid w:val="008910F5"/>
    <w:rsid w:val="008A1B4A"/>
    <w:rsid w:val="008A2EB1"/>
    <w:rsid w:val="008B3036"/>
    <w:rsid w:val="008B3C54"/>
    <w:rsid w:val="008B4816"/>
    <w:rsid w:val="008B6663"/>
    <w:rsid w:val="008C11EC"/>
    <w:rsid w:val="008C48BA"/>
    <w:rsid w:val="008D3DA7"/>
    <w:rsid w:val="008D5F6F"/>
    <w:rsid w:val="008D639A"/>
    <w:rsid w:val="008E2976"/>
    <w:rsid w:val="008E4CF3"/>
    <w:rsid w:val="008E5D8E"/>
    <w:rsid w:val="008E6DC9"/>
    <w:rsid w:val="008E72FB"/>
    <w:rsid w:val="008E7905"/>
    <w:rsid w:val="008F1950"/>
    <w:rsid w:val="008F454A"/>
    <w:rsid w:val="008F6138"/>
    <w:rsid w:val="00904E91"/>
    <w:rsid w:val="0090538C"/>
    <w:rsid w:val="00911AFF"/>
    <w:rsid w:val="00911C42"/>
    <w:rsid w:val="009121AA"/>
    <w:rsid w:val="00914A3A"/>
    <w:rsid w:val="0091740E"/>
    <w:rsid w:val="009208EC"/>
    <w:rsid w:val="009217E2"/>
    <w:rsid w:val="0092626E"/>
    <w:rsid w:val="00926F27"/>
    <w:rsid w:val="009306FA"/>
    <w:rsid w:val="009347D0"/>
    <w:rsid w:val="00935AA9"/>
    <w:rsid w:val="00937A0D"/>
    <w:rsid w:val="00941220"/>
    <w:rsid w:val="009412A1"/>
    <w:rsid w:val="00941761"/>
    <w:rsid w:val="00941799"/>
    <w:rsid w:val="00941962"/>
    <w:rsid w:val="009420B1"/>
    <w:rsid w:val="009457AA"/>
    <w:rsid w:val="00947D83"/>
    <w:rsid w:val="0095092E"/>
    <w:rsid w:val="00952A0C"/>
    <w:rsid w:val="00957161"/>
    <w:rsid w:val="00963D69"/>
    <w:rsid w:val="00964B6F"/>
    <w:rsid w:val="0096751A"/>
    <w:rsid w:val="0097227F"/>
    <w:rsid w:val="00975C63"/>
    <w:rsid w:val="00976995"/>
    <w:rsid w:val="0098441B"/>
    <w:rsid w:val="009873AE"/>
    <w:rsid w:val="00987A48"/>
    <w:rsid w:val="009915C4"/>
    <w:rsid w:val="009A19D3"/>
    <w:rsid w:val="009A3087"/>
    <w:rsid w:val="009A529B"/>
    <w:rsid w:val="009A5ACD"/>
    <w:rsid w:val="009B0B0F"/>
    <w:rsid w:val="009B3CEE"/>
    <w:rsid w:val="009C18AE"/>
    <w:rsid w:val="009C4151"/>
    <w:rsid w:val="009D040F"/>
    <w:rsid w:val="009D4A84"/>
    <w:rsid w:val="009D4C7C"/>
    <w:rsid w:val="009D5863"/>
    <w:rsid w:val="009D63B3"/>
    <w:rsid w:val="009D7081"/>
    <w:rsid w:val="009E218C"/>
    <w:rsid w:val="009E5D8D"/>
    <w:rsid w:val="009F265C"/>
    <w:rsid w:val="009F4D84"/>
    <w:rsid w:val="00A063F4"/>
    <w:rsid w:val="00A07931"/>
    <w:rsid w:val="00A1099B"/>
    <w:rsid w:val="00A12A27"/>
    <w:rsid w:val="00A1461D"/>
    <w:rsid w:val="00A162A4"/>
    <w:rsid w:val="00A216A2"/>
    <w:rsid w:val="00A31B3A"/>
    <w:rsid w:val="00A3256A"/>
    <w:rsid w:val="00A34F57"/>
    <w:rsid w:val="00A40F42"/>
    <w:rsid w:val="00A41010"/>
    <w:rsid w:val="00A42A95"/>
    <w:rsid w:val="00A52653"/>
    <w:rsid w:val="00A574E2"/>
    <w:rsid w:val="00A620C8"/>
    <w:rsid w:val="00A6357E"/>
    <w:rsid w:val="00A64E74"/>
    <w:rsid w:val="00A6576A"/>
    <w:rsid w:val="00A67EA0"/>
    <w:rsid w:val="00A73C8B"/>
    <w:rsid w:val="00A75E36"/>
    <w:rsid w:val="00A7724E"/>
    <w:rsid w:val="00A8548E"/>
    <w:rsid w:val="00A863BA"/>
    <w:rsid w:val="00A86ACE"/>
    <w:rsid w:val="00A9016B"/>
    <w:rsid w:val="00A92875"/>
    <w:rsid w:val="00A93319"/>
    <w:rsid w:val="00A96257"/>
    <w:rsid w:val="00AB3E81"/>
    <w:rsid w:val="00AC0176"/>
    <w:rsid w:val="00AC1BC2"/>
    <w:rsid w:val="00AC4653"/>
    <w:rsid w:val="00AC4F3D"/>
    <w:rsid w:val="00AD0E26"/>
    <w:rsid w:val="00AD1657"/>
    <w:rsid w:val="00AD5D61"/>
    <w:rsid w:val="00AD7465"/>
    <w:rsid w:val="00AE2481"/>
    <w:rsid w:val="00AE342B"/>
    <w:rsid w:val="00AE3DEE"/>
    <w:rsid w:val="00AF149D"/>
    <w:rsid w:val="00AF77AB"/>
    <w:rsid w:val="00B00B21"/>
    <w:rsid w:val="00B02A83"/>
    <w:rsid w:val="00B04AE1"/>
    <w:rsid w:val="00B14BCF"/>
    <w:rsid w:val="00B15292"/>
    <w:rsid w:val="00B21B39"/>
    <w:rsid w:val="00B22570"/>
    <w:rsid w:val="00B2289A"/>
    <w:rsid w:val="00B22D87"/>
    <w:rsid w:val="00B260A1"/>
    <w:rsid w:val="00B314FB"/>
    <w:rsid w:val="00B33BE8"/>
    <w:rsid w:val="00B45844"/>
    <w:rsid w:val="00B51430"/>
    <w:rsid w:val="00B52BD6"/>
    <w:rsid w:val="00B60208"/>
    <w:rsid w:val="00B6174E"/>
    <w:rsid w:val="00B61FFE"/>
    <w:rsid w:val="00B6736C"/>
    <w:rsid w:val="00B6785B"/>
    <w:rsid w:val="00B70B1C"/>
    <w:rsid w:val="00B720B6"/>
    <w:rsid w:val="00B733A5"/>
    <w:rsid w:val="00B7540A"/>
    <w:rsid w:val="00B825CB"/>
    <w:rsid w:val="00B8375A"/>
    <w:rsid w:val="00B86C0B"/>
    <w:rsid w:val="00B87939"/>
    <w:rsid w:val="00B917A0"/>
    <w:rsid w:val="00B95D0F"/>
    <w:rsid w:val="00BA0D21"/>
    <w:rsid w:val="00BA5121"/>
    <w:rsid w:val="00BA5EF5"/>
    <w:rsid w:val="00BB1196"/>
    <w:rsid w:val="00BB1C19"/>
    <w:rsid w:val="00BB28E8"/>
    <w:rsid w:val="00BB6670"/>
    <w:rsid w:val="00BC1017"/>
    <w:rsid w:val="00BC449C"/>
    <w:rsid w:val="00BD0AAE"/>
    <w:rsid w:val="00BD2C4B"/>
    <w:rsid w:val="00BD7132"/>
    <w:rsid w:val="00BD774D"/>
    <w:rsid w:val="00BE0B31"/>
    <w:rsid w:val="00BE2B59"/>
    <w:rsid w:val="00BE5C6D"/>
    <w:rsid w:val="00BE64AC"/>
    <w:rsid w:val="00BF0D41"/>
    <w:rsid w:val="00BF1136"/>
    <w:rsid w:val="00BF232A"/>
    <w:rsid w:val="00BF321E"/>
    <w:rsid w:val="00BF36DC"/>
    <w:rsid w:val="00BF3FF2"/>
    <w:rsid w:val="00BF3FFA"/>
    <w:rsid w:val="00C11216"/>
    <w:rsid w:val="00C11345"/>
    <w:rsid w:val="00C12D2C"/>
    <w:rsid w:val="00C20B58"/>
    <w:rsid w:val="00C248DF"/>
    <w:rsid w:val="00C26E14"/>
    <w:rsid w:val="00C30DC5"/>
    <w:rsid w:val="00C3470D"/>
    <w:rsid w:val="00C34FFA"/>
    <w:rsid w:val="00C371CD"/>
    <w:rsid w:val="00C44AC6"/>
    <w:rsid w:val="00C53177"/>
    <w:rsid w:val="00C55826"/>
    <w:rsid w:val="00C60090"/>
    <w:rsid w:val="00C617C4"/>
    <w:rsid w:val="00C62565"/>
    <w:rsid w:val="00C73B4D"/>
    <w:rsid w:val="00C74DD4"/>
    <w:rsid w:val="00C767DA"/>
    <w:rsid w:val="00C834EF"/>
    <w:rsid w:val="00C938BB"/>
    <w:rsid w:val="00C96ACB"/>
    <w:rsid w:val="00C97E20"/>
    <w:rsid w:val="00CA139B"/>
    <w:rsid w:val="00CB46F4"/>
    <w:rsid w:val="00CB766B"/>
    <w:rsid w:val="00CC1FB7"/>
    <w:rsid w:val="00CC3F19"/>
    <w:rsid w:val="00CD1AFD"/>
    <w:rsid w:val="00CD4DC8"/>
    <w:rsid w:val="00CE1073"/>
    <w:rsid w:val="00CE5676"/>
    <w:rsid w:val="00CE6130"/>
    <w:rsid w:val="00CE7658"/>
    <w:rsid w:val="00CE792C"/>
    <w:rsid w:val="00CF3622"/>
    <w:rsid w:val="00CF638D"/>
    <w:rsid w:val="00D07172"/>
    <w:rsid w:val="00D07954"/>
    <w:rsid w:val="00D16B7E"/>
    <w:rsid w:val="00D31EF1"/>
    <w:rsid w:val="00D3311A"/>
    <w:rsid w:val="00D3489C"/>
    <w:rsid w:val="00D4482C"/>
    <w:rsid w:val="00D4653B"/>
    <w:rsid w:val="00D51B5F"/>
    <w:rsid w:val="00D52127"/>
    <w:rsid w:val="00D577DE"/>
    <w:rsid w:val="00D61DA8"/>
    <w:rsid w:val="00D65084"/>
    <w:rsid w:val="00D70D8A"/>
    <w:rsid w:val="00D74C14"/>
    <w:rsid w:val="00D77ABE"/>
    <w:rsid w:val="00D77F25"/>
    <w:rsid w:val="00D805CB"/>
    <w:rsid w:val="00D846A6"/>
    <w:rsid w:val="00D84889"/>
    <w:rsid w:val="00D86FBF"/>
    <w:rsid w:val="00D95BFE"/>
    <w:rsid w:val="00D9715A"/>
    <w:rsid w:val="00DA1CD4"/>
    <w:rsid w:val="00DA5185"/>
    <w:rsid w:val="00DA6942"/>
    <w:rsid w:val="00DB2D93"/>
    <w:rsid w:val="00DB7486"/>
    <w:rsid w:val="00DC689B"/>
    <w:rsid w:val="00DD0797"/>
    <w:rsid w:val="00DD1FD2"/>
    <w:rsid w:val="00DD4533"/>
    <w:rsid w:val="00DD5930"/>
    <w:rsid w:val="00DD61FE"/>
    <w:rsid w:val="00DD7D65"/>
    <w:rsid w:val="00DE1637"/>
    <w:rsid w:val="00DE1E10"/>
    <w:rsid w:val="00DE2A18"/>
    <w:rsid w:val="00DE2D6E"/>
    <w:rsid w:val="00DF1DB7"/>
    <w:rsid w:val="00DF6973"/>
    <w:rsid w:val="00E0135D"/>
    <w:rsid w:val="00E02FE5"/>
    <w:rsid w:val="00E03CC8"/>
    <w:rsid w:val="00E136AA"/>
    <w:rsid w:val="00E14A91"/>
    <w:rsid w:val="00E20137"/>
    <w:rsid w:val="00E22948"/>
    <w:rsid w:val="00E2645E"/>
    <w:rsid w:val="00E26564"/>
    <w:rsid w:val="00E303C7"/>
    <w:rsid w:val="00E34553"/>
    <w:rsid w:val="00E36087"/>
    <w:rsid w:val="00E411FB"/>
    <w:rsid w:val="00E54F7A"/>
    <w:rsid w:val="00E63456"/>
    <w:rsid w:val="00E65B0F"/>
    <w:rsid w:val="00E805FD"/>
    <w:rsid w:val="00E8308F"/>
    <w:rsid w:val="00E8378E"/>
    <w:rsid w:val="00E84115"/>
    <w:rsid w:val="00E8787F"/>
    <w:rsid w:val="00E91A32"/>
    <w:rsid w:val="00E952DB"/>
    <w:rsid w:val="00EA0A56"/>
    <w:rsid w:val="00EA1892"/>
    <w:rsid w:val="00EA5EFF"/>
    <w:rsid w:val="00EB01A0"/>
    <w:rsid w:val="00EC21E9"/>
    <w:rsid w:val="00EC2392"/>
    <w:rsid w:val="00EC2B20"/>
    <w:rsid w:val="00EC5EFE"/>
    <w:rsid w:val="00ED2052"/>
    <w:rsid w:val="00ED3EEF"/>
    <w:rsid w:val="00ED41E1"/>
    <w:rsid w:val="00ED5106"/>
    <w:rsid w:val="00ED6C47"/>
    <w:rsid w:val="00EE3486"/>
    <w:rsid w:val="00EE6E53"/>
    <w:rsid w:val="00F00C39"/>
    <w:rsid w:val="00F07569"/>
    <w:rsid w:val="00F11636"/>
    <w:rsid w:val="00F208B9"/>
    <w:rsid w:val="00F232BB"/>
    <w:rsid w:val="00F246BA"/>
    <w:rsid w:val="00F26452"/>
    <w:rsid w:val="00F33EBB"/>
    <w:rsid w:val="00F419B5"/>
    <w:rsid w:val="00F43824"/>
    <w:rsid w:val="00F660F8"/>
    <w:rsid w:val="00F70518"/>
    <w:rsid w:val="00F713AA"/>
    <w:rsid w:val="00F751A1"/>
    <w:rsid w:val="00F83C36"/>
    <w:rsid w:val="00F92AE3"/>
    <w:rsid w:val="00F9352A"/>
    <w:rsid w:val="00F9432A"/>
    <w:rsid w:val="00FA1E14"/>
    <w:rsid w:val="00FA3F09"/>
    <w:rsid w:val="00FA42C3"/>
    <w:rsid w:val="00FB0C8C"/>
    <w:rsid w:val="00FB283E"/>
    <w:rsid w:val="00FB645B"/>
    <w:rsid w:val="00FC0E8D"/>
    <w:rsid w:val="00FC350E"/>
    <w:rsid w:val="00FC732D"/>
    <w:rsid w:val="00FD040D"/>
    <w:rsid w:val="00FD3308"/>
    <w:rsid w:val="00FE1D67"/>
    <w:rsid w:val="00FF13AF"/>
    <w:rsid w:val="00FF6BC7"/>
    <w:rsid w:val="00FF70E0"/>
    <w:rsid w:val="00FF710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4F0179"/>
  <w15:chartTrackingRefBased/>
  <w15:docId w15:val="{F9EC7A39-96B5-4597-BA79-FC0D0AFDF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64E7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364E7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364E7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364E7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364E7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364E7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64E7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64E7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64E7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4E7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364E7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364E7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364E7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364E7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364E7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64E7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64E7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64E72"/>
    <w:rPr>
      <w:rFonts w:eastAsiaTheme="majorEastAsia" w:cstheme="majorBidi"/>
      <w:color w:val="272727" w:themeColor="text1" w:themeTint="D8"/>
    </w:rPr>
  </w:style>
  <w:style w:type="paragraph" w:styleId="Title">
    <w:name w:val="Title"/>
    <w:basedOn w:val="Normal"/>
    <w:next w:val="Normal"/>
    <w:link w:val="TitleChar"/>
    <w:uiPriority w:val="10"/>
    <w:qFormat/>
    <w:rsid w:val="00364E7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4E7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64E7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64E7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64E72"/>
    <w:pPr>
      <w:spacing w:before="160"/>
      <w:jc w:val="center"/>
    </w:pPr>
    <w:rPr>
      <w:i/>
      <w:iCs/>
      <w:color w:val="404040" w:themeColor="text1" w:themeTint="BF"/>
    </w:rPr>
  </w:style>
  <w:style w:type="character" w:customStyle="1" w:styleId="QuoteChar">
    <w:name w:val="Quote Char"/>
    <w:basedOn w:val="DefaultParagraphFont"/>
    <w:link w:val="Quote"/>
    <w:uiPriority w:val="29"/>
    <w:rsid w:val="00364E72"/>
    <w:rPr>
      <w:i/>
      <w:iCs/>
      <w:color w:val="404040" w:themeColor="text1" w:themeTint="BF"/>
    </w:rPr>
  </w:style>
  <w:style w:type="paragraph" w:styleId="ListParagraph">
    <w:name w:val="List Paragraph"/>
    <w:basedOn w:val="Normal"/>
    <w:uiPriority w:val="34"/>
    <w:qFormat/>
    <w:rsid w:val="00364E72"/>
    <w:pPr>
      <w:ind w:left="720"/>
      <w:contextualSpacing/>
    </w:pPr>
  </w:style>
  <w:style w:type="character" w:styleId="IntenseEmphasis">
    <w:name w:val="Intense Emphasis"/>
    <w:basedOn w:val="DefaultParagraphFont"/>
    <w:uiPriority w:val="21"/>
    <w:qFormat/>
    <w:rsid w:val="00364E72"/>
    <w:rPr>
      <w:i/>
      <w:iCs/>
      <w:color w:val="0F4761" w:themeColor="accent1" w:themeShade="BF"/>
    </w:rPr>
  </w:style>
  <w:style w:type="paragraph" w:styleId="IntenseQuote">
    <w:name w:val="Intense Quote"/>
    <w:basedOn w:val="Normal"/>
    <w:next w:val="Normal"/>
    <w:link w:val="IntenseQuoteChar"/>
    <w:uiPriority w:val="30"/>
    <w:qFormat/>
    <w:rsid w:val="00364E7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64E72"/>
    <w:rPr>
      <w:i/>
      <w:iCs/>
      <w:color w:val="0F4761" w:themeColor="accent1" w:themeShade="BF"/>
    </w:rPr>
  </w:style>
  <w:style w:type="character" w:styleId="IntenseReference">
    <w:name w:val="Intense Reference"/>
    <w:basedOn w:val="DefaultParagraphFont"/>
    <w:uiPriority w:val="32"/>
    <w:qFormat/>
    <w:rsid w:val="00364E72"/>
    <w:rPr>
      <w:b/>
      <w:bCs/>
      <w:smallCaps/>
      <w:color w:val="0F4761" w:themeColor="accent1" w:themeShade="BF"/>
      <w:spacing w:val="5"/>
    </w:rPr>
  </w:style>
  <w:style w:type="table" w:styleId="TableGrid">
    <w:name w:val="Table Grid"/>
    <w:basedOn w:val="TableNormal"/>
    <w:uiPriority w:val="39"/>
    <w:rsid w:val="00364E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2626E"/>
    <w:rPr>
      <w:color w:val="467886" w:themeColor="hyperlink"/>
      <w:u w:val="single"/>
    </w:rPr>
  </w:style>
  <w:style w:type="character" w:styleId="UnresolvedMention">
    <w:name w:val="Unresolved Mention"/>
    <w:basedOn w:val="DefaultParagraphFont"/>
    <w:uiPriority w:val="99"/>
    <w:semiHidden/>
    <w:unhideWhenUsed/>
    <w:rsid w:val="0092626E"/>
    <w:rPr>
      <w:color w:val="605E5C"/>
      <w:shd w:val="clear" w:color="auto" w:fill="E1DFDD"/>
    </w:rPr>
  </w:style>
  <w:style w:type="paragraph" w:styleId="Header">
    <w:name w:val="header"/>
    <w:basedOn w:val="Normal"/>
    <w:link w:val="HeaderChar"/>
    <w:uiPriority w:val="99"/>
    <w:unhideWhenUsed/>
    <w:rsid w:val="00F935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F9352A"/>
  </w:style>
  <w:style w:type="paragraph" w:styleId="Footer">
    <w:name w:val="footer"/>
    <w:basedOn w:val="Normal"/>
    <w:link w:val="FooterChar"/>
    <w:uiPriority w:val="99"/>
    <w:unhideWhenUsed/>
    <w:rsid w:val="00F935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F935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www.agriculturestore.com"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agriculturestore.com" TargetMode="External"/><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agriculturestore.com"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agriculturestore.com"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79B3CF-5E2A-440D-8DBA-6A71228F3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55</TotalTime>
  <Pages>30</Pages>
  <Words>3596</Words>
  <Characters>20503</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4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eep chary</dc:creator>
  <cp:keywords/>
  <dc:description/>
  <cp:lastModifiedBy>pradeep chary</cp:lastModifiedBy>
  <cp:revision>602</cp:revision>
  <dcterms:created xsi:type="dcterms:W3CDTF">2025-06-17T15:53:00Z</dcterms:created>
  <dcterms:modified xsi:type="dcterms:W3CDTF">2025-06-28T10:58:00Z</dcterms:modified>
</cp:coreProperties>
</file>